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BFFA647" w14:textId="77777777" w:rsidR="00AC35D2" w:rsidRDefault="00AC35D2" w:rsidP="005D1301">
      <w:pPr>
        <w:spacing w:after="0" w:line="360" w:lineRule="auto"/>
        <w:jc w:val="center"/>
        <w:outlineLvl w:val="0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059CFD7E" w14:textId="4E667768" w:rsidR="00F60EC7" w:rsidRPr="005D1301" w:rsidRDefault="00F60EC7" w:rsidP="005D1301">
      <w:pPr>
        <w:spacing w:after="0" w:line="360" w:lineRule="auto"/>
        <w:jc w:val="center"/>
        <w:outlineLvl w:val="0"/>
        <w:rPr>
          <w:rFonts w:ascii="Times New Roman" w:eastAsia="Times New Roman" w:hAnsi="Times New Roman"/>
          <w:sz w:val="28"/>
          <w:szCs w:val="28"/>
          <w:lang w:eastAsia="ru-RU"/>
        </w:rPr>
      </w:pPr>
      <w:r w:rsidRPr="005D1301">
        <w:rPr>
          <w:rFonts w:ascii="Times New Roman" w:eastAsia="Times New Roman" w:hAnsi="Times New Roman"/>
          <w:sz w:val="28"/>
          <w:szCs w:val="28"/>
          <w:lang w:eastAsia="ru-RU"/>
        </w:rPr>
        <w:t>МИНИСТЕРСТВО ОБРАЗОВАНИЯ И МОЛОДЕЖНОЙ ПОЛИТИКИ КАМЧАТСКОГО КРАЯ</w:t>
      </w:r>
    </w:p>
    <w:p w14:paraId="72B57747" w14:textId="77777777" w:rsidR="00F60EC7" w:rsidRPr="005D1301" w:rsidRDefault="00F60EC7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5D1301">
        <w:rPr>
          <w:rFonts w:ascii="Times New Roman" w:eastAsia="Times New Roman" w:hAnsi="Times New Roman"/>
          <w:sz w:val="28"/>
          <w:szCs w:val="28"/>
          <w:lang w:eastAsia="ru-RU"/>
        </w:rPr>
        <w:t xml:space="preserve">КРАЕВОЕ ГОСУДАРСТВЕННОЕ АВТОНОМНОЕ УЧРЕЖДЕНИЕ </w:t>
      </w:r>
      <w:r w:rsidRPr="005D1301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«КАМЧАТСКИЙ ЦЕНТР ИНФОРМАТИЗАЦИИ </w:t>
      </w:r>
      <w:r w:rsidRPr="005D1301">
        <w:rPr>
          <w:rFonts w:ascii="Times New Roman" w:eastAsia="Times New Roman" w:hAnsi="Times New Roman"/>
          <w:sz w:val="28"/>
          <w:szCs w:val="28"/>
          <w:lang w:eastAsia="ru-RU"/>
        </w:rPr>
        <w:br/>
        <w:t>И ОЦЕНКИ КАЧЕСТВА ОБРАЗОВАНИЯ»</w:t>
      </w:r>
    </w:p>
    <w:p w14:paraId="36ADDAF3" w14:textId="77777777" w:rsidR="00F60EC7" w:rsidRPr="005D1301" w:rsidRDefault="00F60EC7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46B5755E" w14:textId="77777777" w:rsidR="00F60EC7" w:rsidRPr="005D1301" w:rsidRDefault="00F60EC7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3A646FDD" w14:textId="77777777" w:rsidR="00F60EC7" w:rsidRPr="005D1301" w:rsidRDefault="00F60EC7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3A244D86" w14:textId="77777777" w:rsidR="00F60EC7" w:rsidRPr="005D1301" w:rsidRDefault="00F60EC7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DBED829" w14:textId="77777777" w:rsidR="00F60EC7" w:rsidRPr="005D1301" w:rsidRDefault="00F60EC7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3D776580" w14:textId="77777777" w:rsidR="00F60EC7" w:rsidRPr="005D1301" w:rsidRDefault="00F60EC7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287DB9B7" w14:textId="77777777" w:rsidR="00F60EC7" w:rsidRPr="005D1301" w:rsidRDefault="00F60EC7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7A4A6FA1" w14:textId="77777777" w:rsidR="00F60EC7" w:rsidRPr="005D1301" w:rsidRDefault="00F60EC7" w:rsidP="005D1301">
      <w:pPr>
        <w:spacing w:after="0" w:line="36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4A95EA4" w14:textId="77777777" w:rsidR="00F60EC7" w:rsidRPr="005D1301" w:rsidRDefault="00F60EC7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40A06377" w14:textId="77777777" w:rsidR="00F60EC7" w:rsidRPr="005D1301" w:rsidRDefault="00F60EC7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5D1301">
        <w:rPr>
          <w:rFonts w:ascii="Times New Roman" w:eastAsia="Times New Roman" w:hAnsi="Times New Roman"/>
          <w:sz w:val="28"/>
          <w:szCs w:val="28"/>
          <w:lang w:eastAsia="ru-RU"/>
        </w:rPr>
        <w:t xml:space="preserve">АНАЛИТИЧЕСКИЙ ОТЧЕТ </w:t>
      </w:r>
      <w:r w:rsidRPr="005D1301">
        <w:rPr>
          <w:rFonts w:ascii="Times New Roman" w:eastAsia="Times New Roman" w:hAnsi="Times New Roman"/>
          <w:sz w:val="28"/>
          <w:szCs w:val="28"/>
          <w:lang w:eastAsia="ru-RU"/>
        </w:rPr>
        <w:br/>
      </w:r>
    </w:p>
    <w:p w14:paraId="048A90DD" w14:textId="56B08264" w:rsidR="00F60EC7" w:rsidRPr="005D1301" w:rsidRDefault="00F60EC7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5D1301">
        <w:rPr>
          <w:rFonts w:ascii="Times New Roman" w:eastAsia="Times New Roman" w:hAnsi="Times New Roman"/>
          <w:sz w:val="28"/>
          <w:szCs w:val="28"/>
          <w:lang w:eastAsia="ru-RU"/>
        </w:rPr>
        <w:t xml:space="preserve">о проведении </w:t>
      </w:r>
      <w:r w:rsidR="009501B7">
        <w:rPr>
          <w:rFonts w:ascii="Times New Roman" w:eastAsia="Times New Roman" w:hAnsi="Times New Roman"/>
          <w:sz w:val="28"/>
          <w:szCs w:val="28"/>
          <w:lang w:eastAsia="ru-RU"/>
        </w:rPr>
        <w:t xml:space="preserve">диагностических работ </w:t>
      </w:r>
      <w:r w:rsidRPr="005D1301">
        <w:rPr>
          <w:rFonts w:ascii="Times New Roman" w:eastAsia="Times New Roman" w:hAnsi="Times New Roman"/>
          <w:sz w:val="28"/>
          <w:szCs w:val="28"/>
          <w:lang w:eastAsia="ru-RU"/>
        </w:rPr>
        <w:t xml:space="preserve">по математике </w:t>
      </w:r>
      <w:r w:rsidR="000A16FF">
        <w:rPr>
          <w:rFonts w:ascii="Times New Roman" w:eastAsia="Times New Roman" w:hAnsi="Times New Roman"/>
          <w:sz w:val="28"/>
          <w:szCs w:val="28"/>
          <w:lang w:eastAsia="ru-RU"/>
        </w:rPr>
        <w:t xml:space="preserve">в </w:t>
      </w:r>
      <w:r w:rsidR="002E4FBD">
        <w:rPr>
          <w:rFonts w:ascii="Times New Roman" w:eastAsia="Times New Roman" w:hAnsi="Times New Roman"/>
          <w:sz w:val="28"/>
          <w:szCs w:val="28"/>
          <w:lang w:eastAsia="ru-RU"/>
        </w:rPr>
        <w:t>8</w:t>
      </w:r>
      <w:r w:rsidRPr="005D1301">
        <w:rPr>
          <w:rFonts w:ascii="Times New Roman" w:eastAsia="Times New Roman" w:hAnsi="Times New Roman"/>
          <w:sz w:val="28"/>
          <w:szCs w:val="28"/>
          <w:lang w:eastAsia="ru-RU"/>
        </w:rPr>
        <w:t xml:space="preserve">-х </w:t>
      </w:r>
      <w:r w:rsidR="000A16FF" w:rsidRPr="005D1301">
        <w:rPr>
          <w:rFonts w:ascii="Times New Roman" w:eastAsia="Times New Roman" w:hAnsi="Times New Roman"/>
          <w:sz w:val="28"/>
          <w:szCs w:val="28"/>
          <w:lang w:eastAsia="ru-RU"/>
        </w:rPr>
        <w:t>класс</w:t>
      </w:r>
      <w:r w:rsidR="000A16FF">
        <w:rPr>
          <w:rFonts w:ascii="Times New Roman" w:eastAsia="Times New Roman" w:hAnsi="Times New Roman"/>
          <w:sz w:val="28"/>
          <w:szCs w:val="28"/>
          <w:lang w:eastAsia="ru-RU"/>
        </w:rPr>
        <w:t>ах</w:t>
      </w:r>
      <w:r w:rsidRPr="005D1301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общеобразовательных организаций Камчатского края </w:t>
      </w:r>
      <w:r w:rsidRPr="005D1301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в </w:t>
      </w:r>
      <w:r w:rsidR="007F22CC" w:rsidRPr="005D1301">
        <w:rPr>
          <w:rFonts w:ascii="Times New Roman" w:eastAsia="Times New Roman" w:hAnsi="Times New Roman"/>
          <w:sz w:val="28"/>
          <w:szCs w:val="28"/>
          <w:lang w:eastAsia="ru-RU"/>
        </w:rPr>
        <w:t>декабре</w:t>
      </w:r>
      <w:r w:rsidRPr="005D1301">
        <w:rPr>
          <w:rFonts w:ascii="Times New Roman" w:eastAsia="Times New Roman" w:hAnsi="Times New Roman"/>
          <w:sz w:val="28"/>
          <w:szCs w:val="28"/>
          <w:lang w:eastAsia="ru-RU"/>
        </w:rPr>
        <w:t xml:space="preserve"> 2017 года</w:t>
      </w:r>
      <w:r w:rsidRPr="005D1301">
        <w:rPr>
          <w:rFonts w:ascii="Times New Roman" w:eastAsia="Times New Roman" w:hAnsi="Times New Roman"/>
          <w:sz w:val="28"/>
          <w:szCs w:val="28"/>
          <w:lang w:eastAsia="ru-RU"/>
        </w:rPr>
        <w:br/>
      </w:r>
    </w:p>
    <w:p w14:paraId="52E432EB" w14:textId="77777777" w:rsidR="00F60EC7" w:rsidRPr="005D1301" w:rsidRDefault="00F60EC7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78249E6" w14:textId="77777777" w:rsidR="00F60EC7" w:rsidRPr="005D1301" w:rsidRDefault="00F60EC7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7C59BEF0" w14:textId="77777777" w:rsidR="00F60EC7" w:rsidRPr="005D1301" w:rsidRDefault="00F60EC7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9FEFAD8" w14:textId="77777777" w:rsidR="00F60EC7" w:rsidRPr="005D1301" w:rsidRDefault="00F60EC7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65E9FB78" w14:textId="77777777" w:rsidR="00F60EC7" w:rsidRPr="005D1301" w:rsidRDefault="00F60EC7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5C6123FA" w14:textId="77777777" w:rsidR="00F60EC7" w:rsidRPr="005D1301" w:rsidRDefault="00F60EC7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5AE118E" w14:textId="77777777" w:rsidR="00F60EC7" w:rsidRPr="005D1301" w:rsidRDefault="00F60EC7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51E41EFF" w14:textId="77777777" w:rsidR="00F60EC7" w:rsidRPr="005D1301" w:rsidRDefault="00F60EC7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5D1301">
        <w:rPr>
          <w:rFonts w:ascii="Times New Roman" w:eastAsia="Times New Roman" w:hAnsi="Times New Roman"/>
          <w:sz w:val="28"/>
          <w:szCs w:val="28"/>
          <w:lang w:eastAsia="ru-RU"/>
        </w:rPr>
        <w:t>г. Петропавловск-Камчатский</w:t>
      </w:r>
    </w:p>
    <w:p w14:paraId="3785EF22" w14:textId="77777777" w:rsidR="00F60EC7" w:rsidRPr="005D1301" w:rsidRDefault="004A58BC" w:rsidP="005D1301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5D1301">
        <w:rPr>
          <w:rFonts w:ascii="Times New Roman" w:eastAsia="Times New Roman" w:hAnsi="Times New Roman"/>
          <w:sz w:val="28"/>
          <w:szCs w:val="28"/>
          <w:lang w:eastAsia="ru-RU"/>
        </w:rPr>
        <w:t>2018</w:t>
      </w:r>
    </w:p>
    <w:p w14:paraId="2833C4AB" w14:textId="77777777" w:rsidR="00F60EC7" w:rsidRPr="005D1301" w:rsidRDefault="00F60EC7" w:rsidP="005D1301">
      <w:pPr>
        <w:spacing w:after="0" w:line="360" w:lineRule="auto"/>
        <w:rPr>
          <w:rFonts w:ascii="Times New Roman" w:eastAsia="Times New Roman" w:hAnsi="Times New Roman"/>
          <w:sz w:val="28"/>
          <w:szCs w:val="28"/>
          <w:lang w:eastAsia="ru-RU"/>
        </w:rPr>
        <w:sectPr w:rsidR="00F60EC7" w:rsidRPr="005D1301" w:rsidSect="00FC4999">
          <w:footerReference w:type="default" r:id="rId8"/>
          <w:pgSz w:w="11900" w:h="16840"/>
          <w:pgMar w:top="851" w:right="851" w:bottom="1134" w:left="1134" w:header="709" w:footer="709" w:gutter="567"/>
          <w:cols w:space="720"/>
          <w:titlePg/>
          <w:docGrid w:linePitch="299"/>
        </w:sectPr>
      </w:pPr>
    </w:p>
    <w:p w14:paraId="650C9B60" w14:textId="79C96171" w:rsidR="00F60EC7" w:rsidRPr="005D1301" w:rsidRDefault="00EE6BEE" w:rsidP="005D130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Мониторинговое</w:t>
      </w:r>
      <w:r w:rsidR="00F60EC7" w:rsidRPr="005D1301">
        <w:rPr>
          <w:rFonts w:ascii="Times New Roman" w:hAnsi="Times New Roman"/>
          <w:sz w:val="28"/>
          <w:szCs w:val="28"/>
        </w:rPr>
        <w:t xml:space="preserve"> исследование качества знаний </w:t>
      </w:r>
      <w:r w:rsidR="00FC2812">
        <w:rPr>
          <w:rFonts w:ascii="Times New Roman" w:hAnsi="Times New Roman"/>
          <w:sz w:val="28"/>
          <w:szCs w:val="28"/>
        </w:rPr>
        <w:t>по обязательным предметам об</w:t>
      </w:r>
      <w:r w:rsidR="00F60EC7" w:rsidRPr="005D1301">
        <w:rPr>
          <w:rFonts w:ascii="Times New Roman" w:hAnsi="Times New Roman"/>
          <w:sz w:val="28"/>
          <w:szCs w:val="28"/>
        </w:rPr>
        <w:t>уча</w:t>
      </w:r>
      <w:r w:rsidR="00FC2812">
        <w:rPr>
          <w:rFonts w:ascii="Times New Roman" w:hAnsi="Times New Roman"/>
          <w:sz w:val="28"/>
          <w:szCs w:val="28"/>
        </w:rPr>
        <w:t>ю</w:t>
      </w:r>
      <w:r w:rsidR="00F60EC7" w:rsidRPr="005D1301">
        <w:rPr>
          <w:rFonts w:ascii="Times New Roman" w:hAnsi="Times New Roman"/>
          <w:sz w:val="28"/>
          <w:szCs w:val="28"/>
        </w:rPr>
        <w:t xml:space="preserve">щихся </w:t>
      </w:r>
      <w:r w:rsidR="0060482A">
        <w:rPr>
          <w:rFonts w:ascii="Times New Roman" w:hAnsi="Times New Roman"/>
          <w:sz w:val="28"/>
          <w:szCs w:val="28"/>
        </w:rPr>
        <w:t xml:space="preserve">8-х и </w:t>
      </w:r>
      <w:r w:rsidR="00F60EC7" w:rsidRPr="005D1301">
        <w:rPr>
          <w:rFonts w:ascii="Times New Roman" w:hAnsi="Times New Roman"/>
          <w:sz w:val="28"/>
          <w:szCs w:val="28"/>
        </w:rPr>
        <w:t xml:space="preserve">10-х классов </w:t>
      </w:r>
      <w:r w:rsidR="00FC2812">
        <w:rPr>
          <w:rFonts w:ascii="Times New Roman" w:hAnsi="Times New Roman"/>
          <w:sz w:val="28"/>
          <w:szCs w:val="28"/>
        </w:rPr>
        <w:t xml:space="preserve">общеобразовательных организаций в Камчатском крае </w:t>
      </w:r>
      <w:r w:rsidR="00F60EC7" w:rsidRPr="005D1301">
        <w:rPr>
          <w:rFonts w:ascii="Times New Roman" w:hAnsi="Times New Roman"/>
          <w:sz w:val="28"/>
          <w:szCs w:val="28"/>
        </w:rPr>
        <w:t xml:space="preserve">проводилось </w:t>
      </w:r>
      <w:r w:rsidR="00C94012">
        <w:rPr>
          <w:rFonts w:ascii="Times New Roman" w:hAnsi="Times New Roman"/>
          <w:sz w:val="28"/>
          <w:szCs w:val="28"/>
        </w:rPr>
        <w:t>в сроки, утвержденные приказом</w:t>
      </w:r>
      <w:r w:rsidR="00F60EC7" w:rsidRPr="005D1301">
        <w:rPr>
          <w:rFonts w:ascii="Times New Roman" w:hAnsi="Times New Roman"/>
          <w:sz w:val="28"/>
          <w:szCs w:val="28"/>
        </w:rPr>
        <w:t xml:space="preserve"> Министерства образования и </w:t>
      </w:r>
      <w:r w:rsidR="007F1CE5" w:rsidRPr="005D1301">
        <w:rPr>
          <w:rFonts w:ascii="Times New Roman" w:hAnsi="Times New Roman"/>
          <w:sz w:val="28"/>
          <w:szCs w:val="28"/>
        </w:rPr>
        <w:t>молодежной политики</w:t>
      </w:r>
      <w:r w:rsidR="00F60EC7" w:rsidRPr="005D1301">
        <w:rPr>
          <w:rFonts w:ascii="Times New Roman" w:hAnsi="Times New Roman"/>
          <w:sz w:val="28"/>
          <w:szCs w:val="28"/>
        </w:rPr>
        <w:t xml:space="preserve"> Камчатского края </w:t>
      </w:r>
      <w:r w:rsidR="007F1CE5" w:rsidRPr="005D1301">
        <w:rPr>
          <w:rFonts w:ascii="Times New Roman" w:hAnsi="Times New Roman"/>
          <w:sz w:val="28"/>
          <w:szCs w:val="28"/>
        </w:rPr>
        <w:t>от 01</w:t>
      </w:r>
      <w:r w:rsidR="009501B7">
        <w:rPr>
          <w:rFonts w:ascii="Times New Roman" w:hAnsi="Times New Roman"/>
          <w:sz w:val="28"/>
          <w:szCs w:val="28"/>
        </w:rPr>
        <w:t>.11.</w:t>
      </w:r>
      <w:r w:rsidR="007F1CE5" w:rsidRPr="005D1301">
        <w:rPr>
          <w:rFonts w:ascii="Times New Roman" w:hAnsi="Times New Roman"/>
          <w:sz w:val="28"/>
          <w:szCs w:val="28"/>
        </w:rPr>
        <w:t>2017 № 567</w:t>
      </w:r>
      <w:r w:rsidR="00536072">
        <w:rPr>
          <w:rFonts w:ascii="Times New Roman" w:hAnsi="Times New Roman"/>
          <w:sz w:val="28"/>
          <w:szCs w:val="28"/>
        </w:rPr>
        <w:t>,</w:t>
      </w:r>
      <w:r w:rsidR="00F60EC7" w:rsidRPr="005D1301">
        <w:rPr>
          <w:rFonts w:ascii="Times New Roman" w:hAnsi="Times New Roman"/>
          <w:sz w:val="28"/>
          <w:szCs w:val="28"/>
        </w:rPr>
        <w:t xml:space="preserve"> </w:t>
      </w:r>
      <w:r w:rsidR="00C94012" w:rsidRPr="005D1301">
        <w:rPr>
          <w:rFonts w:ascii="Times New Roman" w:hAnsi="Times New Roman"/>
          <w:sz w:val="28"/>
          <w:szCs w:val="28"/>
        </w:rPr>
        <w:t xml:space="preserve">в соответствии с </w:t>
      </w:r>
      <w:r w:rsidR="00C94012">
        <w:rPr>
          <w:rFonts w:ascii="Times New Roman" w:hAnsi="Times New Roman"/>
          <w:sz w:val="28"/>
          <w:szCs w:val="28"/>
        </w:rPr>
        <w:t>регламентом, утвержденным приказом</w:t>
      </w:r>
      <w:r w:rsidR="00C94012" w:rsidRPr="005D1301">
        <w:rPr>
          <w:rFonts w:ascii="Times New Roman" w:hAnsi="Times New Roman"/>
          <w:sz w:val="28"/>
          <w:szCs w:val="28"/>
        </w:rPr>
        <w:t xml:space="preserve"> Министерства образования и молодежной политики Камчатского края </w:t>
      </w:r>
      <w:r w:rsidR="004A58BC" w:rsidRPr="005D1301">
        <w:rPr>
          <w:rFonts w:ascii="Times New Roman" w:hAnsi="Times New Roman"/>
          <w:sz w:val="28"/>
          <w:szCs w:val="28"/>
        </w:rPr>
        <w:t>от 04</w:t>
      </w:r>
      <w:r w:rsidR="009501B7">
        <w:rPr>
          <w:rFonts w:ascii="Times New Roman" w:hAnsi="Times New Roman"/>
          <w:sz w:val="28"/>
          <w:szCs w:val="28"/>
        </w:rPr>
        <w:t>.12.</w:t>
      </w:r>
      <w:r w:rsidR="004A58BC" w:rsidRPr="005D1301">
        <w:rPr>
          <w:rFonts w:ascii="Times New Roman" w:hAnsi="Times New Roman"/>
          <w:sz w:val="28"/>
          <w:szCs w:val="28"/>
        </w:rPr>
        <w:t>2017 №</w:t>
      </w:r>
      <w:r w:rsidR="009501B7">
        <w:rPr>
          <w:rFonts w:ascii="Times New Roman" w:hAnsi="Times New Roman"/>
          <w:sz w:val="28"/>
          <w:szCs w:val="28"/>
        </w:rPr>
        <w:t> </w:t>
      </w:r>
      <w:r w:rsidR="004A58BC" w:rsidRPr="005D1301">
        <w:rPr>
          <w:rFonts w:ascii="Times New Roman" w:hAnsi="Times New Roman"/>
          <w:sz w:val="28"/>
          <w:szCs w:val="28"/>
        </w:rPr>
        <w:t>683</w:t>
      </w:r>
      <w:r w:rsidR="00C94012">
        <w:rPr>
          <w:rFonts w:ascii="Times New Roman" w:hAnsi="Times New Roman"/>
          <w:sz w:val="28"/>
          <w:szCs w:val="28"/>
        </w:rPr>
        <w:t>,</w:t>
      </w:r>
      <w:r w:rsidR="004A58BC" w:rsidRPr="005D1301">
        <w:rPr>
          <w:rFonts w:ascii="Times New Roman" w:hAnsi="Times New Roman"/>
          <w:sz w:val="28"/>
          <w:szCs w:val="28"/>
        </w:rPr>
        <w:t xml:space="preserve"> </w:t>
      </w:r>
      <w:r w:rsidR="00F60EC7" w:rsidRPr="005D1301">
        <w:rPr>
          <w:rFonts w:ascii="Times New Roman" w:hAnsi="Times New Roman"/>
          <w:sz w:val="28"/>
          <w:szCs w:val="28"/>
        </w:rPr>
        <w:t>краевым государственным автономным учреждением «Камчатский центр информатизации и оценки качества образования».</w:t>
      </w:r>
    </w:p>
    <w:p w14:paraId="2FB1A81D" w14:textId="7930B388" w:rsidR="004A58BC" w:rsidRPr="005D1301" w:rsidRDefault="00FC2812" w:rsidP="005D130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</w:t>
      </w:r>
      <w:r w:rsidRPr="005D1301">
        <w:rPr>
          <w:rFonts w:ascii="Times New Roman" w:hAnsi="Times New Roman"/>
          <w:sz w:val="28"/>
          <w:szCs w:val="28"/>
        </w:rPr>
        <w:t>иагностическ</w:t>
      </w:r>
      <w:r>
        <w:rPr>
          <w:rFonts w:ascii="Times New Roman" w:hAnsi="Times New Roman"/>
          <w:sz w:val="28"/>
          <w:szCs w:val="28"/>
        </w:rPr>
        <w:t>ая</w:t>
      </w:r>
      <w:r w:rsidRPr="005D1301">
        <w:rPr>
          <w:rFonts w:ascii="Times New Roman" w:hAnsi="Times New Roman"/>
          <w:sz w:val="28"/>
          <w:szCs w:val="28"/>
        </w:rPr>
        <w:t xml:space="preserve"> работ</w:t>
      </w:r>
      <w:r>
        <w:rPr>
          <w:rFonts w:ascii="Times New Roman" w:hAnsi="Times New Roman"/>
          <w:sz w:val="28"/>
          <w:szCs w:val="28"/>
        </w:rPr>
        <w:t>а, которая использовалась в</w:t>
      </w:r>
      <w:r w:rsidR="0060482A">
        <w:rPr>
          <w:rFonts w:ascii="Times New Roman" w:hAnsi="Times New Roman"/>
          <w:sz w:val="28"/>
          <w:szCs w:val="28"/>
        </w:rPr>
        <w:t xml:space="preserve"> качестве инструмента мониторингового исследования</w:t>
      </w:r>
      <w:r w:rsidR="004A58BC" w:rsidRPr="005D13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качества знаний </w:t>
      </w:r>
      <w:r w:rsidR="009F1F10">
        <w:rPr>
          <w:rFonts w:ascii="Times New Roman" w:hAnsi="Times New Roman"/>
          <w:sz w:val="28"/>
          <w:szCs w:val="28"/>
        </w:rPr>
        <w:t>обучающихся</w:t>
      </w:r>
      <w:r>
        <w:rPr>
          <w:rFonts w:ascii="Times New Roman" w:hAnsi="Times New Roman"/>
          <w:sz w:val="28"/>
          <w:szCs w:val="28"/>
        </w:rPr>
        <w:t xml:space="preserve"> </w:t>
      </w:r>
      <w:r w:rsidR="002E4FBD">
        <w:rPr>
          <w:rFonts w:ascii="Times New Roman" w:hAnsi="Times New Roman"/>
          <w:sz w:val="28"/>
          <w:szCs w:val="28"/>
        </w:rPr>
        <w:t>8</w:t>
      </w:r>
      <w:r w:rsidRPr="005D1301">
        <w:rPr>
          <w:rFonts w:ascii="Times New Roman" w:hAnsi="Times New Roman"/>
          <w:sz w:val="28"/>
          <w:szCs w:val="28"/>
        </w:rPr>
        <w:t>-х классов п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5D1301">
        <w:rPr>
          <w:rFonts w:ascii="Times New Roman" w:hAnsi="Times New Roman"/>
          <w:sz w:val="28"/>
          <w:szCs w:val="28"/>
        </w:rPr>
        <w:t>математике</w:t>
      </w:r>
      <w:r w:rsidR="0060482A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проведена </w:t>
      </w:r>
      <w:r w:rsidRPr="005D1301">
        <w:rPr>
          <w:rFonts w:ascii="Times New Roman" w:hAnsi="Times New Roman"/>
          <w:sz w:val="28"/>
          <w:szCs w:val="28"/>
        </w:rPr>
        <w:t>19 декабря 2017 года</w:t>
      </w:r>
      <w:r w:rsidR="004A58BC" w:rsidRPr="005D1301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Анализ качества знаний </w:t>
      </w:r>
      <w:r w:rsidR="009F1F10">
        <w:rPr>
          <w:rFonts w:ascii="Times New Roman" w:hAnsi="Times New Roman"/>
          <w:sz w:val="28"/>
          <w:szCs w:val="28"/>
        </w:rPr>
        <w:t>обучающихся</w:t>
      </w:r>
      <w:r>
        <w:rPr>
          <w:rFonts w:ascii="Times New Roman" w:hAnsi="Times New Roman"/>
          <w:sz w:val="28"/>
          <w:szCs w:val="28"/>
        </w:rPr>
        <w:t xml:space="preserve"> </w:t>
      </w:r>
      <w:r w:rsidR="002E4FBD">
        <w:rPr>
          <w:rFonts w:ascii="Times New Roman" w:hAnsi="Times New Roman"/>
          <w:sz w:val="28"/>
          <w:szCs w:val="28"/>
        </w:rPr>
        <w:t>8</w:t>
      </w:r>
      <w:r w:rsidRPr="005D1301">
        <w:rPr>
          <w:rFonts w:ascii="Times New Roman" w:hAnsi="Times New Roman"/>
          <w:sz w:val="28"/>
          <w:szCs w:val="28"/>
        </w:rPr>
        <w:t>-х классов п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5D1301">
        <w:rPr>
          <w:rFonts w:ascii="Times New Roman" w:hAnsi="Times New Roman"/>
          <w:sz w:val="28"/>
          <w:szCs w:val="28"/>
        </w:rPr>
        <w:t xml:space="preserve">математике </w:t>
      </w:r>
      <w:r w:rsidR="004A58BC" w:rsidRPr="005D1301">
        <w:rPr>
          <w:rFonts w:ascii="Times New Roman" w:hAnsi="Times New Roman"/>
          <w:sz w:val="28"/>
          <w:szCs w:val="28"/>
        </w:rPr>
        <w:t xml:space="preserve">проводился на основе данных, полученных </w:t>
      </w:r>
      <w:r w:rsidR="009501B7">
        <w:rPr>
          <w:rFonts w:ascii="Times New Roman" w:hAnsi="Times New Roman"/>
          <w:sz w:val="28"/>
          <w:szCs w:val="28"/>
        </w:rPr>
        <w:t>по результатам</w:t>
      </w:r>
      <w:r w:rsidR="009501B7" w:rsidRPr="005D1301">
        <w:rPr>
          <w:rFonts w:ascii="Times New Roman" w:hAnsi="Times New Roman"/>
          <w:sz w:val="28"/>
          <w:szCs w:val="28"/>
        </w:rPr>
        <w:t xml:space="preserve"> </w:t>
      </w:r>
      <w:r w:rsidR="004A58BC" w:rsidRPr="005D1301">
        <w:rPr>
          <w:rFonts w:ascii="Times New Roman" w:hAnsi="Times New Roman"/>
          <w:sz w:val="28"/>
          <w:szCs w:val="28"/>
        </w:rPr>
        <w:t>проведения диагностической работы.</w:t>
      </w:r>
    </w:p>
    <w:p w14:paraId="2809E576" w14:textId="77777777" w:rsidR="00D45E0A" w:rsidRPr="005D1301" w:rsidRDefault="00D45E0A" w:rsidP="00D45E0A">
      <w:pPr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5D1301">
        <w:rPr>
          <w:rFonts w:ascii="Times New Roman" w:hAnsi="Times New Roman"/>
          <w:i/>
          <w:sz w:val="28"/>
          <w:szCs w:val="28"/>
        </w:rPr>
        <w:t xml:space="preserve">Цель проведения </w:t>
      </w:r>
      <w:r>
        <w:rPr>
          <w:rFonts w:ascii="Times New Roman" w:hAnsi="Times New Roman"/>
          <w:i/>
          <w:sz w:val="28"/>
          <w:szCs w:val="28"/>
        </w:rPr>
        <w:t>диагностической работы</w:t>
      </w:r>
      <w:r w:rsidRPr="005D1301">
        <w:rPr>
          <w:rFonts w:ascii="Times New Roman" w:hAnsi="Times New Roman"/>
          <w:i/>
          <w:sz w:val="28"/>
          <w:szCs w:val="28"/>
        </w:rPr>
        <w:t>:</w:t>
      </w:r>
    </w:p>
    <w:p w14:paraId="1EB4B80F" w14:textId="77777777" w:rsidR="00D45E0A" w:rsidRPr="005D1301" w:rsidRDefault="00D45E0A" w:rsidP="00D45E0A">
      <w:pPr>
        <w:pStyle w:val="a3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D1301">
        <w:rPr>
          <w:rFonts w:ascii="Times New Roman" w:hAnsi="Times New Roman"/>
          <w:sz w:val="28"/>
          <w:szCs w:val="28"/>
        </w:rPr>
        <w:t xml:space="preserve">выявление уровня качества знаний </w:t>
      </w:r>
      <w:r>
        <w:rPr>
          <w:rFonts w:ascii="Times New Roman" w:hAnsi="Times New Roman"/>
          <w:sz w:val="28"/>
          <w:szCs w:val="28"/>
        </w:rPr>
        <w:t>обучающихся 8</w:t>
      </w:r>
      <w:r w:rsidRPr="005D1301">
        <w:rPr>
          <w:rFonts w:ascii="Times New Roman" w:hAnsi="Times New Roman"/>
          <w:sz w:val="28"/>
          <w:szCs w:val="28"/>
        </w:rPr>
        <w:t>-х классов по математике и прогнозирование результатов прохождения ими государственной итоговой аттестации.</w:t>
      </w:r>
    </w:p>
    <w:p w14:paraId="1605E946" w14:textId="77777777" w:rsidR="00D45E0A" w:rsidRPr="005D1301" w:rsidRDefault="00D45E0A" w:rsidP="00D45E0A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5D1301">
        <w:rPr>
          <w:rFonts w:ascii="Times New Roman" w:hAnsi="Times New Roman"/>
          <w:i/>
          <w:sz w:val="28"/>
          <w:szCs w:val="28"/>
        </w:rPr>
        <w:t>Задачи:</w:t>
      </w:r>
    </w:p>
    <w:p w14:paraId="7BD2E364" w14:textId="77777777" w:rsidR="00D45E0A" w:rsidRPr="005D1301" w:rsidRDefault="00D45E0A" w:rsidP="00D45E0A">
      <w:pPr>
        <w:pStyle w:val="a3"/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D1301">
        <w:rPr>
          <w:rFonts w:ascii="Times New Roman" w:hAnsi="Times New Roman"/>
          <w:sz w:val="28"/>
          <w:szCs w:val="28"/>
        </w:rPr>
        <w:t>получение независимых результатов об индивидуальных уч</w:t>
      </w:r>
      <w:r>
        <w:rPr>
          <w:rFonts w:ascii="Times New Roman" w:hAnsi="Times New Roman"/>
          <w:sz w:val="28"/>
          <w:szCs w:val="28"/>
        </w:rPr>
        <w:t>ебных достижениях обучающихся 8</w:t>
      </w:r>
      <w:r w:rsidRPr="005D1301">
        <w:rPr>
          <w:rFonts w:ascii="Times New Roman" w:hAnsi="Times New Roman"/>
          <w:sz w:val="28"/>
          <w:szCs w:val="28"/>
        </w:rPr>
        <w:t>-х классов общеобразовательных организаций Камчатского края;</w:t>
      </w:r>
    </w:p>
    <w:p w14:paraId="646A5FAC" w14:textId="77777777" w:rsidR="00D45E0A" w:rsidRPr="005D1301" w:rsidRDefault="00D45E0A" w:rsidP="00D45E0A">
      <w:pPr>
        <w:pStyle w:val="a3"/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D1301">
        <w:rPr>
          <w:rFonts w:ascii="Times New Roman" w:hAnsi="Times New Roman"/>
          <w:sz w:val="28"/>
          <w:szCs w:val="28"/>
        </w:rPr>
        <w:t>анализ результатов диагностической работы;</w:t>
      </w:r>
    </w:p>
    <w:p w14:paraId="5FE53C7F" w14:textId="77777777" w:rsidR="00D45E0A" w:rsidRDefault="00D45E0A" w:rsidP="00D45E0A">
      <w:pPr>
        <w:pStyle w:val="a3"/>
        <w:numPr>
          <w:ilvl w:val="0"/>
          <w:numId w:val="2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D1301">
        <w:rPr>
          <w:rFonts w:ascii="Times New Roman" w:hAnsi="Times New Roman"/>
          <w:sz w:val="28"/>
          <w:szCs w:val="28"/>
        </w:rPr>
        <w:t xml:space="preserve">выявление проблемных зон в подготовке </w:t>
      </w:r>
      <w:r>
        <w:rPr>
          <w:rFonts w:ascii="Times New Roman" w:hAnsi="Times New Roman"/>
          <w:sz w:val="28"/>
          <w:szCs w:val="28"/>
        </w:rPr>
        <w:t>обучающихся</w:t>
      </w:r>
      <w:r w:rsidRPr="005D1301">
        <w:rPr>
          <w:rFonts w:ascii="Times New Roman" w:hAnsi="Times New Roman"/>
          <w:sz w:val="28"/>
          <w:szCs w:val="28"/>
        </w:rPr>
        <w:t xml:space="preserve"> края по математике.</w:t>
      </w:r>
    </w:p>
    <w:p w14:paraId="5C54B2B0" w14:textId="0A45C527" w:rsidR="00E21456" w:rsidRDefault="009501B7" w:rsidP="00462239">
      <w:pPr>
        <w:tabs>
          <w:tab w:val="left" w:pos="1134"/>
        </w:tabs>
        <w:suppressAutoHyphens/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нализ результатов диагностической работы проводился с использованием </w:t>
      </w:r>
      <w:r w:rsidR="009B443C">
        <w:rPr>
          <w:rFonts w:ascii="Times New Roman" w:hAnsi="Times New Roman"/>
          <w:sz w:val="28"/>
          <w:szCs w:val="28"/>
        </w:rPr>
        <w:t>модуля «Многоуровневая система оценки качества образования» государственной информационной системы Камчатского края «Сетевой город» (далее – модуль МСОКО ГИС «Сетевой город»).</w:t>
      </w:r>
    </w:p>
    <w:p w14:paraId="0E5E1743" w14:textId="52300338" w:rsidR="00F220D7" w:rsidRPr="009501B7" w:rsidRDefault="009501B7" w:rsidP="005D1301">
      <w:pPr>
        <w:pStyle w:val="a3"/>
        <w:spacing w:after="0" w:line="360" w:lineRule="auto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 w:rsidRPr="009501B7">
        <w:rPr>
          <w:rFonts w:ascii="Times New Roman" w:hAnsi="Times New Roman"/>
          <w:b/>
          <w:sz w:val="28"/>
          <w:szCs w:val="28"/>
        </w:rPr>
        <w:t>Участники диагностической работы</w:t>
      </w:r>
    </w:p>
    <w:p w14:paraId="4AAF301E" w14:textId="68F7190C" w:rsidR="00F60EC7" w:rsidRPr="005D1301" w:rsidRDefault="00F60EC7" w:rsidP="005D1301">
      <w:pPr>
        <w:pStyle w:val="a3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D1301">
        <w:rPr>
          <w:rFonts w:ascii="Times New Roman" w:hAnsi="Times New Roman"/>
          <w:sz w:val="28"/>
          <w:szCs w:val="28"/>
        </w:rPr>
        <w:lastRenderedPageBreak/>
        <w:t xml:space="preserve">В </w:t>
      </w:r>
      <w:r w:rsidR="0060482A">
        <w:rPr>
          <w:rFonts w:ascii="Times New Roman" w:hAnsi="Times New Roman"/>
          <w:sz w:val="28"/>
          <w:szCs w:val="28"/>
        </w:rPr>
        <w:t>диагностической работе</w:t>
      </w:r>
      <w:r w:rsidRPr="005D1301">
        <w:rPr>
          <w:rFonts w:ascii="Times New Roman" w:hAnsi="Times New Roman"/>
          <w:sz w:val="28"/>
          <w:szCs w:val="28"/>
        </w:rPr>
        <w:t xml:space="preserve"> по математике приняли участие </w:t>
      </w:r>
      <w:r w:rsidR="00962032" w:rsidRPr="00962032">
        <w:rPr>
          <w:rFonts w:ascii="Times New Roman" w:hAnsi="Times New Roman"/>
          <w:b/>
          <w:sz w:val="28"/>
          <w:szCs w:val="28"/>
        </w:rPr>
        <w:t>2853</w:t>
      </w:r>
      <w:r w:rsidR="0060482A" w:rsidRPr="00536072">
        <w:rPr>
          <w:rFonts w:ascii="Times New Roman" w:hAnsi="Times New Roman"/>
          <w:sz w:val="28"/>
          <w:szCs w:val="28"/>
        </w:rPr>
        <w:t> </w:t>
      </w:r>
      <w:r w:rsidR="00962032">
        <w:rPr>
          <w:rFonts w:ascii="Times New Roman" w:hAnsi="Times New Roman"/>
          <w:sz w:val="28"/>
          <w:szCs w:val="28"/>
        </w:rPr>
        <w:t xml:space="preserve">учащихся из </w:t>
      </w:r>
      <w:r w:rsidR="00962032" w:rsidRPr="00D12A99">
        <w:rPr>
          <w:rFonts w:ascii="Times New Roman" w:hAnsi="Times New Roman"/>
          <w:sz w:val="28"/>
          <w:szCs w:val="28"/>
        </w:rPr>
        <w:t>99</w:t>
      </w:r>
      <w:r w:rsidR="00C932FE" w:rsidRPr="00536072">
        <w:rPr>
          <w:rFonts w:ascii="Times New Roman" w:hAnsi="Times New Roman"/>
          <w:sz w:val="28"/>
          <w:szCs w:val="28"/>
        </w:rPr>
        <w:t xml:space="preserve"> общеобразовательных организаций</w:t>
      </w:r>
      <w:r w:rsidR="002C351D" w:rsidRPr="00536072">
        <w:rPr>
          <w:rFonts w:ascii="Times New Roman" w:hAnsi="Times New Roman"/>
          <w:sz w:val="28"/>
          <w:szCs w:val="28"/>
        </w:rPr>
        <w:t>, что составило</w:t>
      </w:r>
      <w:r w:rsidR="00962032">
        <w:rPr>
          <w:rFonts w:ascii="Times New Roman" w:hAnsi="Times New Roman"/>
          <w:sz w:val="28"/>
          <w:szCs w:val="28"/>
        </w:rPr>
        <w:t xml:space="preserve"> 87,25</w:t>
      </w:r>
      <w:r w:rsidR="002C351D">
        <w:rPr>
          <w:rFonts w:ascii="Times New Roman" w:hAnsi="Times New Roman"/>
          <w:sz w:val="28"/>
          <w:szCs w:val="28"/>
        </w:rPr>
        <w:t>% от общего числ</w:t>
      </w:r>
      <w:r w:rsidR="0060482A">
        <w:rPr>
          <w:rFonts w:ascii="Times New Roman" w:hAnsi="Times New Roman"/>
          <w:sz w:val="28"/>
          <w:szCs w:val="28"/>
        </w:rPr>
        <w:t>а</w:t>
      </w:r>
      <w:r w:rsidR="00962032">
        <w:rPr>
          <w:rFonts w:ascii="Times New Roman" w:hAnsi="Times New Roman"/>
          <w:sz w:val="28"/>
          <w:szCs w:val="28"/>
        </w:rPr>
        <w:t xml:space="preserve"> обучающихся в 8</w:t>
      </w:r>
      <w:r w:rsidR="002C351D">
        <w:rPr>
          <w:rFonts w:ascii="Times New Roman" w:hAnsi="Times New Roman"/>
          <w:sz w:val="28"/>
          <w:szCs w:val="28"/>
        </w:rPr>
        <w:t xml:space="preserve"> классах</w:t>
      </w:r>
      <w:r w:rsidR="009F1F10">
        <w:rPr>
          <w:rFonts w:ascii="Times New Roman" w:hAnsi="Times New Roman"/>
          <w:sz w:val="28"/>
          <w:szCs w:val="28"/>
        </w:rPr>
        <w:t xml:space="preserve"> в Камчатском крае</w:t>
      </w:r>
      <w:r w:rsidRPr="005D1301">
        <w:rPr>
          <w:rFonts w:ascii="Times New Roman" w:hAnsi="Times New Roman"/>
          <w:sz w:val="28"/>
          <w:szCs w:val="28"/>
        </w:rPr>
        <w:t xml:space="preserve">. </w:t>
      </w:r>
    </w:p>
    <w:p w14:paraId="3DD5D361" w14:textId="77777777" w:rsidR="00F60EC7" w:rsidRPr="005D1301" w:rsidRDefault="00F60EC7" w:rsidP="005D130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D1301">
        <w:rPr>
          <w:rFonts w:ascii="Times New Roman" w:hAnsi="Times New Roman"/>
          <w:sz w:val="28"/>
          <w:szCs w:val="28"/>
        </w:rPr>
        <w:t xml:space="preserve">Распределение числа участников диагностической работы по принадлежности к административно-территориальным единицам Камчатского края представлено в </w:t>
      </w:r>
      <w:r w:rsidR="00C932FE">
        <w:rPr>
          <w:rFonts w:ascii="Times New Roman" w:hAnsi="Times New Roman"/>
          <w:sz w:val="28"/>
          <w:szCs w:val="28"/>
        </w:rPr>
        <w:t>Т</w:t>
      </w:r>
      <w:r w:rsidRPr="005D1301">
        <w:rPr>
          <w:rFonts w:ascii="Times New Roman" w:hAnsi="Times New Roman"/>
          <w:sz w:val="28"/>
          <w:szCs w:val="28"/>
        </w:rPr>
        <w:t>аблице 1.</w:t>
      </w:r>
    </w:p>
    <w:p w14:paraId="4F1AF9F8" w14:textId="77777777" w:rsidR="00AE3FB6" w:rsidRDefault="00AE3FB6" w:rsidP="005D1301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14:paraId="6A88CAC8" w14:textId="1A22E5C6" w:rsidR="000375DF" w:rsidRPr="00952588" w:rsidRDefault="000375DF" w:rsidP="000375DF">
      <w:pPr>
        <w:spacing w:after="0" w:line="36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 w:rsidRPr="00952588">
        <w:rPr>
          <w:rFonts w:ascii="Times New Roman" w:hAnsi="Times New Roman"/>
          <w:sz w:val="28"/>
          <w:szCs w:val="28"/>
        </w:rPr>
        <w:t>Таблица 1</w:t>
      </w:r>
    </w:p>
    <w:p w14:paraId="58F46EBE" w14:textId="47D5A516" w:rsidR="00F60EC7" w:rsidRPr="005D1301" w:rsidRDefault="00F60EC7" w:rsidP="00C969D4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5D1301">
        <w:rPr>
          <w:rFonts w:ascii="Times New Roman" w:hAnsi="Times New Roman"/>
          <w:sz w:val="28"/>
          <w:szCs w:val="28"/>
        </w:rPr>
        <w:t xml:space="preserve">Распределение участников диагностической работы по математике </w:t>
      </w:r>
      <w:r w:rsidR="000375DF">
        <w:rPr>
          <w:rFonts w:ascii="Times New Roman" w:hAnsi="Times New Roman"/>
          <w:sz w:val="28"/>
          <w:szCs w:val="28"/>
        </w:rPr>
        <w:br/>
      </w:r>
      <w:r w:rsidRPr="005D1301">
        <w:rPr>
          <w:rFonts w:ascii="Times New Roman" w:hAnsi="Times New Roman"/>
          <w:sz w:val="28"/>
          <w:szCs w:val="28"/>
        </w:rPr>
        <w:t>по АТЕ Камчатского края</w:t>
      </w:r>
    </w:p>
    <w:tbl>
      <w:tblPr>
        <w:tblStyle w:val="2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67"/>
        <w:gridCol w:w="5103"/>
        <w:gridCol w:w="1985"/>
        <w:gridCol w:w="1985"/>
      </w:tblGrid>
      <w:tr w:rsidR="002C351D" w:rsidRPr="005D1301" w14:paraId="6319F294" w14:textId="77777777" w:rsidTr="007D7561">
        <w:trPr>
          <w:trHeight w:val="258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14:paraId="7AF8B265" w14:textId="4843F67A" w:rsidR="002C351D" w:rsidRPr="002C351D" w:rsidRDefault="002C351D" w:rsidP="008C6681">
            <w:pPr>
              <w:ind w:hanging="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C351D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  <w:hideMark/>
          </w:tcPr>
          <w:p w14:paraId="31E0B4B1" w14:textId="77777777" w:rsidR="002C351D" w:rsidRPr="002C351D" w:rsidRDefault="002C351D" w:rsidP="005D1301">
            <w:pPr>
              <w:ind w:hanging="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C351D">
              <w:rPr>
                <w:rFonts w:ascii="Times New Roman" w:hAnsi="Times New Roman"/>
                <w:b/>
                <w:sz w:val="24"/>
                <w:szCs w:val="24"/>
              </w:rPr>
              <w:t>Наименование АТЕ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  <w:hideMark/>
          </w:tcPr>
          <w:p w14:paraId="1480C8A3" w14:textId="77777777" w:rsidR="002C351D" w:rsidRPr="002C351D" w:rsidRDefault="002C351D" w:rsidP="005D1301">
            <w:pPr>
              <w:ind w:hanging="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C351D">
              <w:rPr>
                <w:rFonts w:ascii="Times New Roman" w:hAnsi="Times New Roman"/>
                <w:b/>
                <w:sz w:val="24"/>
                <w:szCs w:val="24"/>
              </w:rPr>
              <w:t>Количество участников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2B9DE2FE" w14:textId="17819B04" w:rsidR="002C351D" w:rsidRPr="002C351D" w:rsidRDefault="002C351D" w:rsidP="005D1301">
            <w:pPr>
              <w:ind w:hanging="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C351D">
              <w:rPr>
                <w:rFonts w:ascii="Times New Roman" w:hAnsi="Times New Roman"/>
                <w:b/>
                <w:sz w:val="24"/>
                <w:szCs w:val="24"/>
              </w:rPr>
              <w:t xml:space="preserve">% </w:t>
            </w:r>
            <w:r w:rsidR="00962032">
              <w:rPr>
                <w:rFonts w:ascii="Times New Roman" w:hAnsi="Times New Roman"/>
                <w:b/>
                <w:sz w:val="24"/>
                <w:szCs w:val="24"/>
              </w:rPr>
              <w:t>от общего числа обучающихся в 8</w:t>
            </w:r>
            <w:r w:rsidRPr="002C351D">
              <w:rPr>
                <w:rFonts w:ascii="Times New Roman" w:hAnsi="Times New Roman"/>
                <w:b/>
                <w:sz w:val="24"/>
                <w:szCs w:val="24"/>
              </w:rPr>
              <w:t xml:space="preserve"> классах</w:t>
            </w:r>
          </w:p>
        </w:tc>
      </w:tr>
      <w:tr w:rsidR="002C351D" w:rsidRPr="005D1301" w14:paraId="20FA51A3" w14:textId="77777777" w:rsidTr="007D7561">
        <w:trPr>
          <w:trHeight w:val="340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BFC77" w14:textId="77777777" w:rsidR="002C351D" w:rsidRPr="005D1301" w:rsidRDefault="002C351D" w:rsidP="005D1301">
            <w:pPr>
              <w:numPr>
                <w:ilvl w:val="0"/>
                <w:numId w:val="3"/>
              </w:numPr>
              <w:ind w:left="0" w:hanging="9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1663B" w14:textId="77777777" w:rsidR="002C351D" w:rsidRPr="005D1301" w:rsidRDefault="002C351D" w:rsidP="005D1301">
            <w:pPr>
              <w:ind w:hanging="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1301">
              <w:rPr>
                <w:rFonts w:ascii="Times New Roman" w:hAnsi="Times New Roman"/>
                <w:sz w:val="24"/>
                <w:szCs w:val="24"/>
              </w:rPr>
              <w:t xml:space="preserve"> Алеутский муниципальный район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BA8CB" w14:textId="5B2CF94F" w:rsidR="002C351D" w:rsidRPr="005D1301" w:rsidRDefault="00962032" w:rsidP="005D1301">
            <w:pPr>
              <w:ind w:hanging="9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758E6" w14:textId="0568629B" w:rsidR="002C351D" w:rsidRPr="00C10DD0" w:rsidRDefault="00962032" w:rsidP="005D1301">
            <w:pPr>
              <w:ind w:hanging="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10DD0">
              <w:rPr>
                <w:rFonts w:ascii="Times New Roman" w:hAnsi="Times New Roman"/>
                <w:b/>
                <w:sz w:val="24"/>
                <w:szCs w:val="24"/>
              </w:rPr>
              <w:t>85,7</w:t>
            </w:r>
          </w:p>
        </w:tc>
      </w:tr>
      <w:tr w:rsidR="008C6681" w:rsidRPr="005D1301" w14:paraId="54BA649F" w14:textId="77777777" w:rsidTr="007D7561">
        <w:trPr>
          <w:trHeight w:val="340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D0821" w14:textId="77777777" w:rsidR="008C6681" w:rsidRPr="005D1301" w:rsidRDefault="008C6681" w:rsidP="00976601">
            <w:pPr>
              <w:numPr>
                <w:ilvl w:val="0"/>
                <w:numId w:val="3"/>
              </w:numPr>
              <w:ind w:left="0" w:hanging="9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DDC7AF" w14:textId="77777777" w:rsidR="008C6681" w:rsidRPr="005D1301" w:rsidRDefault="008C6681" w:rsidP="00976601">
            <w:pPr>
              <w:ind w:hanging="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1301">
              <w:rPr>
                <w:rFonts w:ascii="Times New Roman" w:hAnsi="Times New Roman"/>
                <w:sz w:val="24"/>
                <w:szCs w:val="24"/>
              </w:rPr>
              <w:t xml:space="preserve"> Быстринский муниципальный район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25B6A" w14:textId="77777777" w:rsidR="008C6681" w:rsidRPr="005D1301" w:rsidRDefault="008C6681" w:rsidP="00976601">
            <w:pPr>
              <w:ind w:hanging="9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9DF5A" w14:textId="77777777" w:rsidR="008C6681" w:rsidRPr="00C10DD0" w:rsidRDefault="008C6681" w:rsidP="00976601">
            <w:pPr>
              <w:ind w:hanging="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10DD0">
              <w:rPr>
                <w:rFonts w:ascii="Times New Roman" w:hAnsi="Times New Roman"/>
                <w:b/>
                <w:sz w:val="24"/>
                <w:szCs w:val="24"/>
              </w:rPr>
              <w:t>96,8</w:t>
            </w:r>
          </w:p>
        </w:tc>
      </w:tr>
      <w:tr w:rsidR="008C6681" w:rsidRPr="005D1301" w14:paraId="193D53BD" w14:textId="77777777" w:rsidTr="007D7561">
        <w:trPr>
          <w:trHeight w:val="340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AF5" w14:textId="77777777" w:rsidR="008C6681" w:rsidRPr="005D1301" w:rsidRDefault="008C6681" w:rsidP="00976601">
            <w:pPr>
              <w:numPr>
                <w:ilvl w:val="0"/>
                <w:numId w:val="3"/>
              </w:numPr>
              <w:ind w:left="0" w:hanging="9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CF098" w14:textId="77777777" w:rsidR="008C6681" w:rsidRPr="005D1301" w:rsidRDefault="008C6681" w:rsidP="00976601">
            <w:pPr>
              <w:ind w:hanging="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1301">
              <w:rPr>
                <w:rFonts w:ascii="Times New Roman" w:hAnsi="Times New Roman"/>
                <w:sz w:val="24"/>
                <w:szCs w:val="24"/>
              </w:rPr>
              <w:t xml:space="preserve"> Вилючинский городской округ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6DE05" w14:textId="77777777" w:rsidR="008C6681" w:rsidRPr="005D1301" w:rsidRDefault="008C6681" w:rsidP="00976601">
            <w:pPr>
              <w:ind w:hanging="9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047C0" w14:textId="77777777" w:rsidR="008C6681" w:rsidRPr="00C10DD0" w:rsidRDefault="008C6681" w:rsidP="00976601">
            <w:pPr>
              <w:ind w:hanging="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10DD0">
              <w:rPr>
                <w:rFonts w:ascii="Times New Roman" w:hAnsi="Times New Roman"/>
                <w:b/>
                <w:sz w:val="24"/>
                <w:szCs w:val="24"/>
              </w:rPr>
              <w:t>90,0</w:t>
            </w:r>
          </w:p>
        </w:tc>
      </w:tr>
      <w:tr w:rsidR="008C6681" w:rsidRPr="005D1301" w14:paraId="2E759409" w14:textId="77777777" w:rsidTr="007D7561">
        <w:trPr>
          <w:trHeight w:val="340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84D5" w14:textId="77777777" w:rsidR="008C6681" w:rsidRPr="005D1301" w:rsidRDefault="008C6681" w:rsidP="00976601">
            <w:pPr>
              <w:numPr>
                <w:ilvl w:val="0"/>
                <w:numId w:val="3"/>
              </w:numPr>
              <w:ind w:left="0" w:hanging="9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1BD0B" w14:textId="77777777" w:rsidR="008C6681" w:rsidRPr="005D1301" w:rsidRDefault="008C6681" w:rsidP="00976601">
            <w:pPr>
              <w:ind w:hanging="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1301">
              <w:rPr>
                <w:rFonts w:ascii="Times New Roman" w:hAnsi="Times New Roman"/>
                <w:sz w:val="24"/>
                <w:szCs w:val="24"/>
              </w:rPr>
              <w:t xml:space="preserve"> Елизовский муниципальный район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E046B" w14:textId="77777777" w:rsidR="008C6681" w:rsidRPr="005D1301" w:rsidRDefault="008C6681" w:rsidP="00976601">
            <w:pPr>
              <w:ind w:hanging="9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8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C6A44" w14:textId="77777777" w:rsidR="008C6681" w:rsidRPr="00C10DD0" w:rsidRDefault="008C6681" w:rsidP="00976601">
            <w:pPr>
              <w:ind w:hanging="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10DD0">
              <w:rPr>
                <w:rFonts w:ascii="Times New Roman" w:hAnsi="Times New Roman"/>
                <w:b/>
                <w:sz w:val="24"/>
                <w:szCs w:val="24"/>
              </w:rPr>
              <w:t>89,7</w:t>
            </w:r>
          </w:p>
        </w:tc>
      </w:tr>
      <w:tr w:rsidR="008C6681" w:rsidRPr="005D1301" w14:paraId="66DF1C66" w14:textId="77777777" w:rsidTr="007D7561">
        <w:trPr>
          <w:trHeight w:val="340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E3E3" w14:textId="77777777" w:rsidR="008C6681" w:rsidRPr="005D1301" w:rsidRDefault="008C6681" w:rsidP="00976601">
            <w:pPr>
              <w:numPr>
                <w:ilvl w:val="0"/>
                <w:numId w:val="3"/>
              </w:numPr>
              <w:ind w:left="0" w:hanging="9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35FCC" w14:textId="77777777" w:rsidR="008C6681" w:rsidRPr="005D1301" w:rsidRDefault="008C6681" w:rsidP="00976601">
            <w:pPr>
              <w:ind w:hanging="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1301">
              <w:rPr>
                <w:rFonts w:ascii="Times New Roman" w:hAnsi="Times New Roman"/>
                <w:sz w:val="24"/>
                <w:szCs w:val="24"/>
              </w:rPr>
              <w:t xml:space="preserve"> Карагинский муниципальный район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ED0FA" w14:textId="77777777" w:rsidR="008C6681" w:rsidRPr="005D1301" w:rsidRDefault="008C6681" w:rsidP="00976601">
            <w:pPr>
              <w:ind w:hanging="9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3E5AF" w14:textId="77777777" w:rsidR="008C6681" w:rsidRPr="00C10DD0" w:rsidRDefault="008C6681" w:rsidP="00976601">
            <w:pPr>
              <w:ind w:hanging="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10DD0">
              <w:rPr>
                <w:rFonts w:ascii="Times New Roman" w:hAnsi="Times New Roman"/>
                <w:b/>
                <w:sz w:val="24"/>
                <w:szCs w:val="24"/>
              </w:rPr>
              <w:t>91,2</w:t>
            </w:r>
          </w:p>
        </w:tc>
      </w:tr>
      <w:tr w:rsidR="008C6681" w:rsidRPr="005D1301" w14:paraId="0BC5CBE7" w14:textId="77777777" w:rsidTr="007D7561">
        <w:trPr>
          <w:trHeight w:val="340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FF41D" w14:textId="77777777" w:rsidR="008C6681" w:rsidRPr="005D1301" w:rsidRDefault="008C6681" w:rsidP="00976601">
            <w:pPr>
              <w:numPr>
                <w:ilvl w:val="0"/>
                <w:numId w:val="3"/>
              </w:numPr>
              <w:ind w:left="0" w:hanging="9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4DC71" w14:textId="77777777" w:rsidR="008C6681" w:rsidRPr="005D1301" w:rsidRDefault="008C6681" w:rsidP="00976601">
            <w:pPr>
              <w:ind w:hanging="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1301">
              <w:rPr>
                <w:rFonts w:ascii="Times New Roman" w:hAnsi="Times New Roman"/>
                <w:sz w:val="24"/>
                <w:szCs w:val="24"/>
              </w:rPr>
              <w:t xml:space="preserve"> Мильковский муниципальный район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9C812" w14:textId="77777777" w:rsidR="008C6681" w:rsidRPr="005D1301" w:rsidRDefault="008C6681" w:rsidP="00976601">
            <w:pPr>
              <w:ind w:hanging="9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D3F64" w14:textId="77777777" w:rsidR="008C6681" w:rsidRPr="00C10DD0" w:rsidRDefault="008C6681" w:rsidP="00976601">
            <w:pPr>
              <w:ind w:hanging="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10DD0">
              <w:rPr>
                <w:rFonts w:ascii="Times New Roman" w:hAnsi="Times New Roman"/>
                <w:b/>
                <w:sz w:val="24"/>
                <w:szCs w:val="24"/>
              </w:rPr>
              <w:t>85,6</w:t>
            </w:r>
          </w:p>
        </w:tc>
      </w:tr>
      <w:tr w:rsidR="008C6681" w:rsidRPr="005D1301" w14:paraId="2DAD697C" w14:textId="77777777" w:rsidTr="007D7561">
        <w:trPr>
          <w:trHeight w:val="340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609F4" w14:textId="77777777" w:rsidR="008C6681" w:rsidRPr="005D1301" w:rsidRDefault="008C6681" w:rsidP="00976601">
            <w:pPr>
              <w:numPr>
                <w:ilvl w:val="0"/>
                <w:numId w:val="3"/>
              </w:numPr>
              <w:ind w:left="0" w:hanging="9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8A6CB" w14:textId="77777777" w:rsidR="008C6681" w:rsidRPr="005D1301" w:rsidRDefault="008C6681" w:rsidP="00976601">
            <w:pPr>
              <w:ind w:hanging="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1301">
              <w:rPr>
                <w:rFonts w:ascii="Times New Roman" w:hAnsi="Times New Roman"/>
                <w:sz w:val="24"/>
                <w:szCs w:val="24"/>
              </w:rPr>
              <w:t xml:space="preserve"> Олюторский муниципальный район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3625B" w14:textId="77777777" w:rsidR="008C6681" w:rsidRPr="005D1301" w:rsidRDefault="008C6681" w:rsidP="00976601">
            <w:pPr>
              <w:ind w:hanging="9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12822" w14:textId="77777777" w:rsidR="008C6681" w:rsidRPr="00C10DD0" w:rsidRDefault="008C6681" w:rsidP="00976601">
            <w:pPr>
              <w:ind w:hanging="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10DD0">
              <w:rPr>
                <w:rFonts w:ascii="Times New Roman" w:hAnsi="Times New Roman"/>
                <w:b/>
                <w:sz w:val="24"/>
                <w:szCs w:val="24"/>
              </w:rPr>
              <w:t>95,0</w:t>
            </w:r>
          </w:p>
        </w:tc>
      </w:tr>
      <w:tr w:rsidR="008C6681" w:rsidRPr="005D1301" w14:paraId="5925FED3" w14:textId="77777777" w:rsidTr="007D7561">
        <w:trPr>
          <w:trHeight w:val="340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A1ED0" w14:textId="77777777" w:rsidR="008C6681" w:rsidRPr="005D1301" w:rsidRDefault="008C6681" w:rsidP="00976601">
            <w:pPr>
              <w:numPr>
                <w:ilvl w:val="0"/>
                <w:numId w:val="3"/>
              </w:numPr>
              <w:ind w:left="0" w:hanging="9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CE64E" w14:textId="77777777" w:rsidR="008C6681" w:rsidRPr="005D1301" w:rsidRDefault="008C6681" w:rsidP="00976601">
            <w:pPr>
              <w:ind w:hanging="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1301">
              <w:rPr>
                <w:rFonts w:ascii="Times New Roman" w:hAnsi="Times New Roman"/>
                <w:sz w:val="24"/>
                <w:szCs w:val="24"/>
              </w:rPr>
              <w:t xml:space="preserve"> городской округ «поселок Палана»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C28E2" w14:textId="77777777" w:rsidR="008C6681" w:rsidRPr="005D1301" w:rsidRDefault="008C6681" w:rsidP="00976601">
            <w:pPr>
              <w:ind w:hanging="9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4B2F" w14:textId="77777777" w:rsidR="008C6681" w:rsidRPr="00C10DD0" w:rsidRDefault="008C6681" w:rsidP="00976601">
            <w:pPr>
              <w:ind w:hanging="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10DD0">
              <w:rPr>
                <w:rFonts w:ascii="Times New Roman" w:hAnsi="Times New Roman"/>
                <w:b/>
                <w:sz w:val="24"/>
                <w:szCs w:val="24"/>
              </w:rPr>
              <w:t>88,4</w:t>
            </w:r>
          </w:p>
        </w:tc>
      </w:tr>
      <w:tr w:rsidR="002C351D" w:rsidRPr="005D1301" w14:paraId="568ED337" w14:textId="77777777" w:rsidTr="007D7561">
        <w:trPr>
          <w:trHeight w:val="340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AAB23" w14:textId="77777777" w:rsidR="002C351D" w:rsidRPr="005D1301" w:rsidRDefault="002C351D" w:rsidP="005D1301">
            <w:pPr>
              <w:numPr>
                <w:ilvl w:val="0"/>
                <w:numId w:val="3"/>
              </w:numPr>
              <w:ind w:left="0" w:hanging="9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243E26" w14:textId="77777777" w:rsidR="002C351D" w:rsidRPr="005D1301" w:rsidRDefault="002C351D" w:rsidP="005D1301">
            <w:pPr>
              <w:ind w:hanging="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1301">
              <w:rPr>
                <w:rFonts w:ascii="Times New Roman" w:hAnsi="Times New Roman"/>
                <w:sz w:val="24"/>
                <w:szCs w:val="24"/>
              </w:rPr>
              <w:t xml:space="preserve"> Пенжинский муниципальный район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108E1" w14:textId="14BB06BC" w:rsidR="002C351D" w:rsidRPr="005D1301" w:rsidRDefault="00962032" w:rsidP="005D1301">
            <w:pPr>
              <w:ind w:hanging="9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E67BE" w14:textId="0F57C028" w:rsidR="002C351D" w:rsidRPr="00C10DD0" w:rsidRDefault="00C10DD0" w:rsidP="005D1301">
            <w:pPr>
              <w:ind w:hanging="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10DD0">
              <w:rPr>
                <w:rFonts w:ascii="Times New Roman" w:hAnsi="Times New Roman"/>
                <w:b/>
                <w:sz w:val="24"/>
                <w:szCs w:val="24"/>
              </w:rPr>
              <w:t>80,6</w:t>
            </w:r>
          </w:p>
        </w:tc>
      </w:tr>
      <w:tr w:rsidR="008C6681" w:rsidRPr="005D1301" w14:paraId="5CB61CF8" w14:textId="77777777" w:rsidTr="007D7561">
        <w:trPr>
          <w:trHeight w:val="340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AD49A" w14:textId="77777777" w:rsidR="008C6681" w:rsidRPr="005D1301" w:rsidRDefault="008C6681" w:rsidP="00976601">
            <w:pPr>
              <w:numPr>
                <w:ilvl w:val="0"/>
                <w:numId w:val="3"/>
              </w:numPr>
              <w:ind w:left="0" w:hanging="9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DAFDC6" w14:textId="77777777" w:rsidR="008C6681" w:rsidRPr="005D1301" w:rsidRDefault="008C6681" w:rsidP="00976601">
            <w:pPr>
              <w:ind w:hanging="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1301">
              <w:rPr>
                <w:rFonts w:ascii="Times New Roman" w:hAnsi="Times New Roman"/>
                <w:sz w:val="24"/>
                <w:szCs w:val="24"/>
              </w:rPr>
              <w:t xml:space="preserve"> Петропавловск-Камчатский городской округ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66901" w14:textId="77777777" w:rsidR="008C6681" w:rsidRPr="005D1301" w:rsidRDefault="008C6681" w:rsidP="00976601">
            <w:pPr>
              <w:ind w:hanging="9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8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6F732" w14:textId="77777777" w:rsidR="008C6681" w:rsidRPr="00C10DD0" w:rsidRDefault="008C6681" w:rsidP="00976601">
            <w:pPr>
              <w:ind w:hanging="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10DD0">
              <w:rPr>
                <w:rFonts w:ascii="Times New Roman" w:hAnsi="Times New Roman"/>
                <w:b/>
                <w:sz w:val="24"/>
                <w:szCs w:val="24"/>
              </w:rPr>
              <w:t>85,5</w:t>
            </w:r>
          </w:p>
        </w:tc>
      </w:tr>
      <w:tr w:rsidR="002C351D" w:rsidRPr="005D1301" w14:paraId="52BB89A9" w14:textId="77777777" w:rsidTr="007D7561">
        <w:trPr>
          <w:trHeight w:val="340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7D767" w14:textId="77777777" w:rsidR="002C351D" w:rsidRPr="005D1301" w:rsidRDefault="002C351D" w:rsidP="005D1301">
            <w:pPr>
              <w:numPr>
                <w:ilvl w:val="0"/>
                <w:numId w:val="3"/>
              </w:numPr>
              <w:ind w:left="0" w:hanging="9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F3833" w14:textId="77777777" w:rsidR="002C351D" w:rsidRPr="005D1301" w:rsidRDefault="002C351D" w:rsidP="005D1301">
            <w:pPr>
              <w:ind w:hanging="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1301">
              <w:rPr>
                <w:rFonts w:ascii="Times New Roman" w:hAnsi="Times New Roman"/>
                <w:sz w:val="24"/>
                <w:szCs w:val="24"/>
              </w:rPr>
              <w:t xml:space="preserve"> Соболевский муниципальный район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BD5B1" w14:textId="4E355B9F" w:rsidR="002C351D" w:rsidRPr="005D1301" w:rsidRDefault="00962032" w:rsidP="005D1301">
            <w:pPr>
              <w:ind w:hanging="9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1C6FD" w14:textId="43ED83A4" w:rsidR="002C351D" w:rsidRPr="00C10DD0" w:rsidRDefault="00962032" w:rsidP="005D1301">
            <w:pPr>
              <w:ind w:hanging="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10DD0">
              <w:rPr>
                <w:rFonts w:ascii="Times New Roman" w:hAnsi="Times New Roman"/>
                <w:b/>
                <w:sz w:val="24"/>
                <w:szCs w:val="24"/>
              </w:rPr>
              <w:t>95,8</w:t>
            </w:r>
          </w:p>
        </w:tc>
      </w:tr>
      <w:tr w:rsidR="002C351D" w:rsidRPr="005D1301" w14:paraId="7315F1CA" w14:textId="77777777" w:rsidTr="007D7561">
        <w:trPr>
          <w:trHeight w:val="340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71D7" w14:textId="77777777" w:rsidR="002C351D" w:rsidRPr="005D1301" w:rsidRDefault="002C351D" w:rsidP="005D1301">
            <w:pPr>
              <w:numPr>
                <w:ilvl w:val="0"/>
                <w:numId w:val="3"/>
              </w:numPr>
              <w:ind w:left="0" w:hanging="9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22EFA" w14:textId="77777777" w:rsidR="002C351D" w:rsidRPr="005D1301" w:rsidRDefault="002C351D" w:rsidP="005D1301">
            <w:pPr>
              <w:ind w:hanging="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1301">
              <w:rPr>
                <w:rFonts w:ascii="Times New Roman" w:hAnsi="Times New Roman"/>
                <w:sz w:val="24"/>
                <w:szCs w:val="24"/>
              </w:rPr>
              <w:t xml:space="preserve"> Тигильский муниципальный район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11FE8" w14:textId="61927AD0" w:rsidR="002C351D" w:rsidRPr="005D1301" w:rsidRDefault="00962032" w:rsidP="005D1301">
            <w:pPr>
              <w:ind w:hanging="9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2077C" w14:textId="74F80D1F" w:rsidR="002C351D" w:rsidRPr="00C10DD0" w:rsidRDefault="00C10DD0" w:rsidP="005D1301">
            <w:pPr>
              <w:ind w:hanging="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10DD0">
              <w:rPr>
                <w:rFonts w:ascii="Times New Roman" w:hAnsi="Times New Roman"/>
                <w:b/>
                <w:sz w:val="24"/>
                <w:szCs w:val="24"/>
              </w:rPr>
              <w:t>95,6</w:t>
            </w:r>
          </w:p>
        </w:tc>
      </w:tr>
      <w:tr w:rsidR="008C6681" w:rsidRPr="005D1301" w14:paraId="1C1C2868" w14:textId="77777777" w:rsidTr="007D7561">
        <w:trPr>
          <w:trHeight w:val="340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E346" w14:textId="77777777" w:rsidR="008C6681" w:rsidRPr="005D1301" w:rsidRDefault="008C6681" w:rsidP="00976601">
            <w:pPr>
              <w:numPr>
                <w:ilvl w:val="0"/>
                <w:numId w:val="3"/>
              </w:numPr>
              <w:ind w:left="0" w:hanging="9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DE50B" w14:textId="77777777" w:rsidR="008C6681" w:rsidRPr="005D1301" w:rsidRDefault="008C6681" w:rsidP="00976601">
            <w:pPr>
              <w:ind w:hanging="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1301">
              <w:rPr>
                <w:rFonts w:ascii="Times New Roman" w:hAnsi="Times New Roman"/>
                <w:sz w:val="24"/>
                <w:szCs w:val="24"/>
              </w:rPr>
              <w:t xml:space="preserve"> Усть-Большерецкий муниципальный район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8D76C" w14:textId="77777777" w:rsidR="008C6681" w:rsidRPr="005D1301" w:rsidRDefault="008C6681" w:rsidP="00976601">
            <w:pPr>
              <w:ind w:hanging="9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30F6" w14:textId="77777777" w:rsidR="008C6681" w:rsidRPr="00C10DD0" w:rsidRDefault="008C6681" w:rsidP="00976601">
            <w:pPr>
              <w:ind w:hanging="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10DD0">
              <w:rPr>
                <w:rFonts w:ascii="Times New Roman" w:hAnsi="Times New Roman"/>
                <w:b/>
                <w:sz w:val="24"/>
                <w:szCs w:val="24"/>
              </w:rPr>
              <w:t>91,5</w:t>
            </w:r>
          </w:p>
        </w:tc>
      </w:tr>
      <w:tr w:rsidR="002C351D" w:rsidRPr="005D1301" w14:paraId="02F566BF" w14:textId="77777777" w:rsidTr="007D7561">
        <w:trPr>
          <w:trHeight w:val="340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9D91B" w14:textId="77777777" w:rsidR="002C351D" w:rsidRPr="005D1301" w:rsidRDefault="002C351D" w:rsidP="005D1301">
            <w:pPr>
              <w:numPr>
                <w:ilvl w:val="0"/>
                <w:numId w:val="3"/>
              </w:numPr>
              <w:ind w:left="0" w:hanging="9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AAB10" w14:textId="77777777" w:rsidR="002C351D" w:rsidRPr="005D1301" w:rsidRDefault="002C351D" w:rsidP="005D1301">
            <w:pPr>
              <w:ind w:hanging="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1301">
              <w:rPr>
                <w:rFonts w:ascii="Times New Roman" w:hAnsi="Times New Roman"/>
                <w:sz w:val="24"/>
                <w:szCs w:val="24"/>
              </w:rPr>
              <w:t xml:space="preserve"> Усть-Камчатский муниципальный район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15EE0" w14:textId="0BE70AAE" w:rsidR="002C351D" w:rsidRPr="005D1301" w:rsidRDefault="00962032" w:rsidP="005D1301">
            <w:pPr>
              <w:ind w:hanging="9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19DF3" w14:textId="36E10587" w:rsidR="002C351D" w:rsidRPr="00C10DD0" w:rsidRDefault="00C10DD0" w:rsidP="005D1301">
            <w:pPr>
              <w:ind w:hanging="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10DD0">
              <w:rPr>
                <w:rFonts w:ascii="Times New Roman" w:hAnsi="Times New Roman"/>
                <w:b/>
                <w:sz w:val="24"/>
                <w:szCs w:val="24"/>
              </w:rPr>
              <w:t>79,6</w:t>
            </w:r>
          </w:p>
        </w:tc>
      </w:tr>
      <w:tr w:rsidR="00854D2A" w:rsidRPr="005D1301" w14:paraId="6644ECC6" w14:textId="77777777" w:rsidTr="007D7561">
        <w:trPr>
          <w:trHeight w:val="340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BD268" w14:textId="77777777" w:rsidR="00854D2A" w:rsidRPr="005D1301" w:rsidRDefault="00854D2A" w:rsidP="005D1301">
            <w:pPr>
              <w:ind w:hanging="9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3AB3C" w14:textId="77777777" w:rsidR="00854D2A" w:rsidRPr="00854D2A" w:rsidRDefault="00854D2A" w:rsidP="00854D2A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854D2A">
              <w:rPr>
                <w:rFonts w:ascii="Times New Roman" w:hAnsi="Times New Roman"/>
                <w:b/>
                <w:sz w:val="24"/>
                <w:szCs w:val="24"/>
              </w:rPr>
              <w:t>Всего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CF344" w14:textId="5B5D13E5" w:rsidR="00854D2A" w:rsidRPr="00854D2A" w:rsidRDefault="00962032" w:rsidP="005D1301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285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8D42B5" w14:textId="69B36163" w:rsidR="00854D2A" w:rsidRPr="00C10DD0" w:rsidRDefault="00C10DD0" w:rsidP="005D1301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12A99">
              <w:rPr>
                <w:rFonts w:ascii="Times New Roman" w:hAnsi="Times New Roman"/>
                <w:b/>
                <w:sz w:val="24"/>
                <w:szCs w:val="24"/>
              </w:rPr>
              <w:t>87,2</w:t>
            </w:r>
          </w:p>
        </w:tc>
      </w:tr>
    </w:tbl>
    <w:p w14:paraId="7D3C4BA8" w14:textId="77777777" w:rsidR="00F60EC7" w:rsidRDefault="00F60EC7" w:rsidP="005D130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20ABE819" w14:textId="77777777" w:rsidR="007D7561" w:rsidRDefault="007D7561" w:rsidP="005D1301">
      <w:pPr>
        <w:spacing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14:paraId="0D2F632C" w14:textId="71E2B0F7" w:rsidR="009501B7" w:rsidRPr="009501B7" w:rsidRDefault="009501B7" w:rsidP="005D1301">
      <w:pPr>
        <w:spacing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r w:rsidRPr="009501B7">
        <w:rPr>
          <w:rFonts w:ascii="Times New Roman" w:hAnsi="Times New Roman"/>
          <w:b/>
          <w:sz w:val="28"/>
          <w:szCs w:val="28"/>
        </w:rPr>
        <w:lastRenderedPageBreak/>
        <w:t>Описание диагностической работы</w:t>
      </w:r>
    </w:p>
    <w:p w14:paraId="7678D11D" w14:textId="4A8C7EA6" w:rsidR="00EF5D50" w:rsidRPr="005D1301" w:rsidRDefault="00EF5D50" w:rsidP="00EF5D50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одержание диагностической работы определялось </w:t>
      </w:r>
      <w:r w:rsidRPr="000375DF">
        <w:rPr>
          <w:rFonts w:ascii="Times New Roman" w:hAnsi="Times New Roman"/>
          <w:sz w:val="28"/>
          <w:szCs w:val="28"/>
        </w:rPr>
        <w:t xml:space="preserve">на основе Федерального компонента государственного стандарта </w:t>
      </w:r>
      <w:r>
        <w:rPr>
          <w:rFonts w:ascii="Times New Roman" w:hAnsi="Times New Roman"/>
          <w:sz w:val="28"/>
          <w:szCs w:val="28"/>
        </w:rPr>
        <w:t xml:space="preserve">основного </w:t>
      </w:r>
      <w:r w:rsidRPr="000375DF">
        <w:rPr>
          <w:rFonts w:ascii="Times New Roman" w:hAnsi="Times New Roman"/>
          <w:sz w:val="28"/>
          <w:szCs w:val="28"/>
        </w:rPr>
        <w:t>общего образования</w:t>
      </w:r>
      <w:r>
        <w:rPr>
          <w:rFonts w:ascii="Times New Roman" w:hAnsi="Times New Roman"/>
          <w:sz w:val="28"/>
          <w:szCs w:val="28"/>
        </w:rPr>
        <w:t xml:space="preserve"> по математике </w:t>
      </w:r>
      <w:r w:rsidR="00136F6F">
        <w:rPr>
          <w:rFonts w:ascii="Times New Roman" w:hAnsi="Times New Roman"/>
          <w:sz w:val="28"/>
          <w:szCs w:val="28"/>
        </w:rPr>
        <w:t>(п</w:t>
      </w:r>
      <w:r w:rsidRPr="005D1301">
        <w:rPr>
          <w:rFonts w:ascii="Times New Roman" w:hAnsi="Times New Roman"/>
          <w:sz w:val="28"/>
          <w:szCs w:val="28"/>
        </w:rPr>
        <w:t>риказ Минобразования России «Об утверждении федерального компонента государственных стандартов начального общего, основного общего и среднего (полного) общего образования» от 05.03.2004 № 1089</w:t>
      </w:r>
      <w:r>
        <w:rPr>
          <w:rFonts w:ascii="Times New Roman" w:hAnsi="Times New Roman"/>
          <w:sz w:val="28"/>
          <w:szCs w:val="28"/>
        </w:rPr>
        <w:t xml:space="preserve">, </w:t>
      </w:r>
      <w:r w:rsidRPr="00FB7199">
        <w:rPr>
          <w:rFonts w:ascii="Times New Roman" w:hAnsi="Times New Roman"/>
          <w:sz w:val="28"/>
          <w:szCs w:val="28"/>
        </w:rPr>
        <w:t xml:space="preserve">приказ Минобрнауки </w:t>
      </w:r>
      <w:r>
        <w:rPr>
          <w:rFonts w:ascii="Times New Roman" w:hAnsi="Times New Roman"/>
          <w:sz w:val="28"/>
          <w:szCs w:val="28"/>
        </w:rPr>
        <w:t>России от 17.12.2010 № 1897 «Об </w:t>
      </w:r>
      <w:r w:rsidRPr="00FB7199">
        <w:rPr>
          <w:rFonts w:ascii="Times New Roman" w:hAnsi="Times New Roman"/>
          <w:sz w:val="28"/>
          <w:szCs w:val="28"/>
        </w:rPr>
        <w:t>утверждении федерального государственного образовательного стандарта основного общего образования»</w:t>
      </w:r>
      <w:r w:rsidRPr="005D1301">
        <w:rPr>
          <w:rFonts w:ascii="Times New Roman" w:hAnsi="Times New Roman"/>
          <w:sz w:val="28"/>
          <w:szCs w:val="28"/>
        </w:rPr>
        <w:t>).</w:t>
      </w:r>
    </w:p>
    <w:p w14:paraId="6DFC3B44" w14:textId="412D007F" w:rsidR="00F60EC7" w:rsidRPr="005D1301" w:rsidRDefault="00F60EC7" w:rsidP="005D1301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5D1301">
        <w:rPr>
          <w:rFonts w:ascii="Times New Roman" w:hAnsi="Times New Roman"/>
          <w:sz w:val="28"/>
          <w:szCs w:val="28"/>
        </w:rPr>
        <w:t xml:space="preserve">Диагностическая работа </w:t>
      </w:r>
      <w:r w:rsidR="00EE6BEE">
        <w:rPr>
          <w:rFonts w:ascii="Times New Roman" w:hAnsi="Times New Roman"/>
          <w:sz w:val="28"/>
          <w:szCs w:val="28"/>
        </w:rPr>
        <w:t>включала</w:t>
      </w:r>
      <w:r w:rsidRPr="005D1301">
        <w:rPr>
          <w:rFonts w:ascii="Times New Roman" w:hAnsi="Times New Roman"/>
          <w:sz w:val="28"/>
          <w:szCs w:val="28"/>
        </w:rPr>
        <w:t xml:space="preserve"> задани</w:t>
      </w:r>
      <w:r w:rsidR="00EE6BEE">
        <w:rPr>
          <w:rFonts w:ascii="Times New Roman" w:hAnsi="Times New Roman"/>
          <w:sz w:val="28"/>
          <w:szCs w:val="28"/>
        </w:rPr>
        <w:t>я</w:t>
      </w:r>
      <w:r w:rsidRPr="005D1301">
        <w:rPr>
          <w:rFonts w:ascii="Times New Roman" w:hAnsi="Times New Roman"/>
          <w:sz w:val="28"/>
          <w:szCs w:val="28"/>
        </w:rPr>
        <w:t xml:space="preserve"> базового уровня, которые </w:t>
      </w:r>
      <w:r w:rsidR="00EE6BEE">
        <w:rPr>
          <w:rFonts w:ascii="Times New Roman" w:hAnsi="Times New Roman"/>
          <w:sz w:val="28"/>
          <w:szCs w:val="28"/>
        </w:rPr>
        <w:t xml:space="preserve">были </w:t>
      </w:r>
      <w:r w:rsidRPr="005D1301">
        <w:rPr>
          <w:rFonts w:ascii="Times New Roman" w:hAnsi="Times New Roman"/>
          <w:sz w:val="28"/>
          <w:szCs w:val="28"/>
        </w:rPr>
        <w:t xml:space="preserve">подобраны в соответствии со спецификацией контрольных измерительных </w:t>
      </w:r>
      <w:r w:rsidRPr="000375DF">
        <w:rPr>
          <w:rFonts w:ascii="Times New Roman" w:hAnsi="Times New Roman"/>
          <w:sz w:val="28"/>
          <w:szCs w:val="28"/>
        </w:rPr>
        <w:t>материалов для проведения государственной ит</w:t>
      </w:r>
      <w:r w:rsidR="00EF5D50">
        <w:rPr>
          <w:rFonts w:ascii="Times New Roman" w:hAnsi="Times New Roman"/>
          <w:sz w:val="28"/>
          <w:szCs w:val="28"/>
        </w:rPr>
        <w:t xml:space="preserve">оговой аттестации по математике. </w:t>
      </w:r>
    </w:p>
    <w:p w14:paraId="58C23B06" w14:textId="18CEB420" w:rsidR="00431964" w:rsidRPr="00FB7199" w:rsidRDefault="0060482A" w:rsidP="0043196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иагностическая р</w:t>
      </w:r>
      <w:r w:rsidR="00F60EC7" w:rsidRPr="005D1301">
        <w:rPr>
          <w:rFonts w:ascii="Times New Roman" w:hAnsi="Times New Roman"/>
          <w:sz w:val="28"/>
          <w:szCs w:val="28"/>
        </w:rPr>
        <w:t>абота по математи</w:t>
      </w:r>
      <w:r w:rsidR="001F129D" w:rsidRPr="005D1301">
        <w:rPr>
          <w:rFonts w:ascii="Times New Roman" w:hAnsi="Times New Roman"/>
          <w:sz w:val="28"/>
          <w:szCs w:val="28"/>
        </w:rPr>
        <w:t>ке для</w:t>
      </w:r>
      <w:r>
        <w:rPr>
          <w:rFonts w:ascii="Times New Roman" w:hAnsi="Times New Roman"/>
          <w:sz w:val="28"/>
          <w:szCs w:val="28"/>
        </w:rPr>
        <w:t xml:space="preserve"> </w:t>
      </w:r>
      <w:r w:rsidR="009F1F10">
        <w:rPr>
          <w:rFonts w:ascii="Times New Roman" w:hAnsi="Times New Roman"/>
          <w:sz w:val="28"/>
          <w:szCs w:val="28"/>
        </w:rPr>
        <w:t>обучающихся</w:t>
      </w:r>
      <w:r w:rsidR="006B386F">
        <w:rPr>
          <w:rFonts w:ascii="Times New Roman" w:hAnsi="Times New Roman"/>
          <w:sz w:val="28"/>
          <w:szCs w:val="28"/>
        </w:rPr>
        <w:t xml:space="preserve"> 8</w:t>
      </w:r>
      <w:r w:rsidR="001F129D" w:rsidRPr="005D1301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х классов</w:t>
      </w:r>
      <w:r w:rsidR="001F129D" w:rsidRPr="005D1301">
        <w:rPr>
          <w:rFonts w:ascii="Times New Roman" w:hAnsi="Times New Roman"/>
          <w:sz w:val="28"/>
          <w:szCs w:val="28"/>
        </w:rPr>
        <w:t xml:space="preserve"> </w:t>
      </w:r>
      <w:r w:rsidR="006B386F">
        <w:rPr>
          <w:rFonts w:ascii="Times New Roman" w:hAnsi="Times New Roman"/>
          <w:sz w:val="28"/>
          <w:szCs w:val="28"/>
        </w:rPr>
        <w:t>рассчитана на 60</w:t>
      </w:r>
      <w:r w:rsidR="00CA4B77">
        <w:rPr>
          <w:rFonts w:ascii="Times New Roman" w:hAnsi="Times New Roman"/>
          <w:sz w:val="28"/>
          <w:szCs w:val="28"/>
        </w:rPr>
        <w:t xml:space="preserve"> минут, </w:t>
      </w:r>
      <w:r w:rsidR="001F129D" w:rsidRPr="00431964">
        <w:rPr>
          <w:rFonts w:ascii="Times New Roman" w:hAnsi="Times New Roman"/>
          <w:sz w:val="28"/>
          <w:szCs w:val="28"/>
        </w:rPr>
        <w:t>содерж</w:t>
      </w:r>
      <w:r w:rsidRPr="00431964">
        <w:rPr>
          <w:rFonts w:ascii="Times New Roman" w:hAnsi="Times New Roman"/>
          <w:sz w:val="28"/>
          <w:szCs w:val="28"/>
        </w:rPr>
        <w:t>ит</w:t>
      </w:r>
      <w:r w:rsidR="001F129D" w:rsidRPr="00431964">
        <w:rPr>
          <w:rFonts w:ascii="Times New Roman" w:hAnsi="Times New Roman"/>
          <w:sz w:val="28"/>
          <w:szCs w:val="28"/>
        </w:rPr>
        <w:t xml:space="preserve"> 15</w:t>
      </w:r>
      <w:r w:rsidR="00EE6BEE" w:rsidRPr="00431964">
        <w:rPr>
          <w:rFonts w:ascii="Times New Roman" w:hAnsi="Times New Roman"/>
          <w:sz w:val="28"/>
          <w:szCs w:val="28"/>
        </w:rPr>
        <w:t xml:space="preserve"> заданий</w:t>
      </w:r>
      <w:r w:rsidR="00431964" w:rsidRPr="00431964">
        <w:rPr>
          <w:rFonts w:ascii="Times New Roman" w:hAnsi="Times New Roman"/>
          <w:sz w:val="28"/>
          <w:szCs w:val="28"/>
        </w:rPr>
        <w:t xml:space="preserve"> </w:t>
      </w:r>
      <w:r w:rsidR="00431964" w:rsidRPr="00FB7199">
        <w:rPr>
          <w:rFonts w:ascii="Times New Roman" w:hAnsi="Times New Roman"/>
          <w:sz w:val="28"/>
          <w:szCs w:val="28"/>
        </w:rPr>
        <w:t>базового уровня сложности, из них 6 заданий с кратким ответом в виде одной цифры, которая соответствует номеру правильного ответа и 9 заданий с кратким ответом в виде числа, последовательности цифр.</w:t>
      </w:r>
    </w:p>
    <w:p w14:paraId="520F58C9" w14:textId="5881EB1B" w:rsidR="00431964" w:rsidRDefault="00431964" w:rsidP="00431964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За верное выполнение каждого задания</w:t>
      </w:r>
      <w:r w:rsidR="003C228E" w:rsidRPr="003C228E">
        <w:rPr>
          <w:rFonts w:ascii="Times New Roman" w:hAnsi="Times New Roman"/>
          <w:sz w:val="28"/>
          <w:szCs w:val="28"/>
        </w:rPr>
        <w:t xml:space="preserve"> </w:t>
      </w:r>
      <w:r w:rsidRPr="00FB7199">
        <w:rPr>
          <w:rFonts w:ascii="Times New Roman" w:hAnsi="Times New Roman"/>
          <w:sz w:val="28"/>
          <w:szCs w:val="28"/>
        </w:rPr>
        <w:t>обучающийся получает 1 балл. За неверный ответ или его отсутствие выставляется 0 баллов. Максимальное количество баллов, которое может набрать обучающийся, правильно выполнивший все задания</w:t>
      </w:r>
      <w:r w:rsidR="00EB7397">
        <w:rPr>
          <w:rFonts w:ascii="Times New Roman" w:hAnsi="Times New Roman"/>
          <w:sz w:val="28"/>
          <w:szCs w:val="28"/>
        </w:rPr>
        <w:t xml:space="preserve"> </w:t>
      </w:r>
      <w:r w:rsidRPr="00FB7199">
        <w:rPr>
          <w:rFonts w:ascii="Times New Roman" w:hAnsi="Times New Roman"/>
          <w:sz w:val="28"/>
          <w:szCs w:val="28"/>
        </w:rPr>
        <w:t>– 15 баллов. Данные о переводе первичных баллов в отметки по пятибалльной шкале представлены в Таблице 2.</w:t>
      </w:r>
    </w:p>
    <w:p w14:paraId="694D6203" w14:textId="749F3B53" w:rsidR="00EB7397" w:rsidRPr="00952588" w:rsidRDefault="005D1301" w:rsidP="00EB7397">
      <w:pPr>
        <w:spacing w:after="0" w:line="360" w:lineRule="auto"/>
        <w:ind w:firstLine="708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952588">
        <w:rPr>
          <w:rFonts w:ascii="Times New Roman" w:eastAsia="Times New Roman" w:hAnsi="Times New Roman"/>
          <w:sz w:val="28"/>
          <w:szCs w:val="28"/>
          <w:lang w:eastAsia="ru-RU"/>
        </w:rPr>
        <w:t xml:space="preserve">Таблица 2 </w:t>
      </w:r>
    </w:p>
    <w:p w14:paraId="22B0642F" w14:textId="16E7D9E5" w:rsidR="00F60EC7" w:rsidRPr="005D1301" w:rsidRDefault="00F60EC7" w:rsidP="00EB7397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5D1301">
        <w:rPr>
          <w:rFonts w:ascii="Times New Roman" w:eastAsia="Times New Roman" w:hAnsi="Times New Roman"/>
          <w:sz w:val="28"/>
          <w:szCs w:val="28"/>
          <w:lang w:eastAsia="ru-RU"/>
        </w:rPr>
        <w:t>Соответствие первичных баллов</w:t>
      </w:r>
      <w:r w:rsidR="00EB7397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5D1301">
        <w:rPr>
          <w:rFonts w:ascii="Times New Roman" w:eastAsia="Times New Roman" w:hAnsi="Times New Roman"/>
          <w:sz w:val="28"/>
          <w:szCs w:val="28"/>
          <w:lang w:eastAsia="ru-RU"/>
        </w:rPr>
        <w:t>отметк</w:t>
      </w:r>
      <w:r w:rsidR="00A611DC">
        <w:rPr>
          <w:rFonts w:ascii="Times New Roman" w:eastAsia="Times New Roman" w:hAnsi="Times New Roman"/>
          <w:sz w:val="28"/>
          <w:szCs w:val="28"/>
          <w:lang w:eastAsia="ru-RU"/>
        </w:rPr>
        <w:t>ам</w:t>
      </w:r>
      <w:r w:rsidRPr="005D1301">
        <w:rPr>
          <w:rFonts w:ascii="Times New Roman" w:eastAsia="Times New Roman" w:hAnsi="Times New Roman"/>
          <w:sz w:val="28"/>
          <w:szCs w:val="28"/>
          <w:lang w:eastAsia="ru-RU"/>
        </w:rPr>
        <w:t xml:space="preserve"> по пятибалльной шкал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69"/>
        <w:gridCol w:w="4785"/>
      </w:tblGrid>
      <w:tr w:rsidR="00F60EC7" w:rsidRPr="005D1301" w14:paraId="2A98B8D8" w14:textId="77777777" w:rsidTr="00AE3FB6">
        <w:trPr>
          <w:trHeight w:val="400"/>
          <w:jc w:val="center"/>
        </w:trPr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  <w:hideMark/>
          </w:tcPr>
          <w:p w14:paraId="640026EE" w14:textId="77777777" w:rsidR="00F60EC7" w:rsidRPr="005D1301" w:rsidRDefault="00F60EC7" w:rsidP="00AE3FB6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D130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-во первичных баллов</w:t>
            </w:r>
          </w:p>
        </w:tc>
        <w:tc>
          <w:tcPr>
            <w:tcW w:w="4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  <w:hideMark/>
          </w:tcPr>
          <w:p w14:paraId="74E259B7" w14:textId="77777777" w:rsidR="00F60EC7" w:rsidRPr="005D1301" w:rsidRDefault="00F60EC7" w:rsidP="00AE3FB6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D130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тметка по пятибалльной шкале</w:t>
            </w:r>
          </w:p>
        </w:tc>
      </w:tr>
      <w:tr w:rsidR="00F60EC7" w:rsidRPr="005D1301" w14:paraId="42D02DFC" w14:textId="77777777" w:rsidTr="00C932FE">
        <w:trPr>
          <w:trHeight w:val="260"/>
          <w:jc w:val="center"/>
        </w:trPr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F7F795" w14:textId="77777777" w:rsidR="00F60EC7" w:rsidRPr="005D1301" w:rsidRDefault="001F129D" w:rsidP="00AE3FB6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D130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–7</w:t>
            </w:r>
          </w:p>
        </w:tc>
        <w:tc>
          <w:tcPr>
            <w:tcW w:w="4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E1E30D" w14:textId="77777777" w:rsidR="00F60EC7" w:rsidRPr="005D1301" w:rsidRDefault="00F60EC7" w:rsidP="00AE3FB6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D130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F60EC7" w:rsidRPr="005D1301" w14:paraId="12DCD305" w14:textId="77777777" w:rsidTr="00C932FE">
        <w:trPr>
          <w:trHeight w:val="351"/>
          <w:jc w:val="center"/>
        </w:trPr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80E23B" w14:textId="77777777" w:rsidR="00F60EC7" w:rsidRPr="005D1301" w:rsidRDefault="001F129D" w:rsidP="00AE3FB6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D130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–10</w:t>
            </w:r>
          </w:p>
        </w:tc>
        <w:tc>
          <w:tcPr>
            <w:tcW w:w="4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73C86D" w14:textId="77777777" w:rsidR="00F60EC7" w:rsidRPr="005D1301" w:rsidRDefault="00F60EC7" w:rsidP="00AE3FB6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D130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F60EC7" w:rsidRPr="005D1301" w14:paraId="4B8674D3" w14:textId="77777777" w:rsidTr="00C932FE">
        <w:trPr>
          <w:trHeight w:val="235"/>
          <w:jc w:val="center"/>
        </w:trPr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81CFD" w14:textId="77777777" w:rsidR="00F60EC7" w:rsidRPr="005D1301" w:rsidRDefault="001F129D" w:rsidP="00AE3FB6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D130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–13</w:t>
            </w:r>
          </w:p>
        </w:tc>
        <w:tc>
          <w:tcPr>
            <w:tcW w:w="4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9CFC43" w14:textId="77777777" w:rsidR="00F60EC7" w:rsidRPr="005D1301" w:rsidRDefault="00F60EC7" w:rsidP="00AE3FB6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D130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60EC7" w:rsidRPr="005D1301" w14:paraId="41D6C912" w14:textId="77777777" w:rsidTr="00C932FE">
        <w:trPr>
          <w:trHeight w:val="248"/>
          <w:jc w:val="center"/>
        </w:trPr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3C9E5E" w14:textId="77777777" w:rsidR="00F60EC7" w:rsidRPr="005D1301" w:rsidRDefault="001F129D" w:rsidP="00AE3FB6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D130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4–15</w:t>
            </w:r>
          </w:p>
        </w:tc>
        <w:tc>
          <w:tcPr>
            <w:tcW w:w="4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943C37" w14:textId="77777777" w:rsidR="00F60EC7" w:rsidRPr="005D1301" w:rsidRDefault="00F60EC7" w:rsidP="00AE3FB6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D130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</w:tbl>
    <w:p w14:paraId="12EB02F0" w14:textId="4E5A5D51" w:rsidR="00DD1953" w:rsidRPr="00DD1953" w:rsidRDefault="00DD1953" w:rsidP="007D7561">
      <w:pPr>
        <w:spacing w:after="0" w:line="360" w:lineRule="auto"/>
        <w:ind w:firstLine="709"/>
        <w:jc w:val="both"/>
        <w:rPr>
          <w:rFonts w:ascii="Times New Roman" w:eastAsia="Times New Roman" w:hAnsi="Times New Roman"/>
          <w:b/>
          <w:sz w:val="28"/>
          <w:szCs w:val="28"/>
        </w:rPr>
      </w:pPr>
      <w:r w:rsidRPr="00DD1953">
        <w:rPr>
          <w:rFonts w:ascii="Times New Roman" w:eastAsia="Times New Roman" w:hAnsi="Times New Roman"/>
          <w:b/>
          <w:sz w:val="28"/>
          <w:szCs w:val="28"/>
        </w:rPr>
        <w:t xml:space="preserve">Результаты </w:t>
      </w:r>
      <w:r w:rsidR="00606D2C">
        <w:rPr>
          <w:rFonts w:ascii="Times New Roman" w:eastAsia="Times New Roman" w:hAnsi="Times New Roman"/>
          <w:b/>
          <w:sz w:val="28"/>
          <w:szCs w:val="28"/>
        </w:rPr>
        <w:t xml:space="preserve">выполнения </w:t>
      </w:r>
      <w:r w:rsidRPr="00DD1953">
        <w:rPr>
          <w:rFonts w:ascii="Times New Roman" w:eastAsia="Times New Roman" w:hAnsi="Times New Roman"/>
          <w:b/>
          <w:sz w:val="28"/>
          <w:szCs w:val="28"/>
        </w:rPr>
        <w:t>диагностической работы</w:t>
      </w:r>
    </w:p>
    <w:p w14:paraId="665D4CCF" w14:textId="4E7139E6" w:rsidR="00606D2C" w:rsidRDefault="00606D2C" w:rsidP="00606D2C">
      <w:pPr>
        <w:pStyle w:val="a3"/>
        <w:spacing w:after="0" w:line="360" w:lineRule="auto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 w:rsidRPr="00431964">
        <w:rPr>
          <w:rFonts w:ascii="Times New Roman" w:hAnsi="Times New Roman"/>
          <w:sz w:val="28"/>
          <w:szCs w:val="28"/>
        </w:rPr>
        <w:t xml:space="preserve">Справились с заданиями диагностической работы </w:t>
      </w:r>
      <w:r w:rsidR="00431964" w:rsidRPr="00431964">
        <w:rPr>
          <w:rFonts w:ascii="Times New Roman" w:hAnsi="Times New Roman"/>
          <w:b/>
          <w:sz w:val="28"/>
          <w:szCs w:val="28"/>
        </w:rPr>
        <w:t>1725</w:t>
      </w:r>
      <w:r w:rsidR="00431964" w:rsidRPr="00431964">
        <w:rPr>
          <w:rFonts w:ascii="Times New Roman" w:hAnsi="Times New Roman"/>
          <w:sz w:val="28"/>
          <w:szCs w:val="28"/>
        </w:rPr>
        <w:t xml:space="preserve"> человек (60,46</w:t>
      </w:r>
      <w:r w:rsidRPr="00431964">
        <w:rPr>
          <w:rFonts w:ascii="Times New Roman" w:hAnsi="Times New Roman"/>
          <w:sz w:val="28"/>
          <w:szCs w:val="28"/>
        </w:rPr>
        <w:t xml:space="preserve">%), не справились – </w:t>
      </w:r>
      <w:r w:rsidR="00431964" w:rsidRPr="00431964">
        <w:rPr>
          <w:rFonts w:ascii="Times New Roman" w:hAnsi="Times New Roman"/>
          <w:b/>
          <w:sz w:val="28"/>
          <w:szCs w:val="28"/>
        </w:rPr>
        <w:t>1128</w:t>
      </w:r>
      <w:r w:rsidRPr="00431964">
        <w:rPr>
          <w:rFonts w:ascii="Times New Roman" w:hAnsi="Times New Roman"/>
          <w:sz w:val="28"/>
          <w:szCs w:val="28"/>
        </w:rPr>
        <w:t xml:space="preserve"> человека (</w:t>
      </w:r>
      <w:r w:rsidR="00431964" w:rsidRPr="00431964">
        <w:rPr>
          <w:rFonts w:ascii="Times New Roman" w:hAnsi="Times New Roman"/>
          <w:sz w:val="28"/>
          <w:szCs w:val="28"/>
        </w:rPr>
        <w:t>39,54</w:t>
      </w:r>
      <w:r w:rsidRPr="00431964">
        <w:rPr>
          <w:rFonts w:ascii="Times New Roman" w:hAnsi="Times New Roman"/>
          <w:sz w:val="28"/>
          <w:szCs w:val="28"/>
        </w:rPr>
        <w:t>%), получив отметку «неудовлетворительно».</w:t>
      </w:r>
      <w:r w:rsidRPr="00C060B3">
        <w:rPr>
          <w:rFonts w:ascii="Times New Roman" w:hAnsi="Times New Roman"/>
          <w:sz w:val="28"/>
          <w:szCs w:val="28"/>
        </w:rPr>
        <w:t xml:space="preserve"> </w:t>
      </w:r>
    </w:p>
    <w:p w14:paraId="3AD55152" w14:textId="332B7AAE" w:rsidR="0008771D" w:rsidRDefault="00C94012" w:rsidP="0008771D">
      <w:pPr>
        <w:spacing w:after="0" w:line="360" w:lineRule="auto"/>
        <w:ind w:firstLine="851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Распределение обучающихся в соответствии с полученными </w:t>
      </w:r>
      <w:r w:rsidR="0008771D" w:rsidRPr="005D1301">
        <w:rPr>
          <w:rFonts w:ascii="Times New Roman" w:eastAsia="Times New Roman" w:hAnsi="Times New Roman"/>
          <w:sz w:val="28"/>
          <w:szCs w:val="28"/>
        </w:rPr>
        <w:t>отметкам</w:t>
      </w:r>
      <w:r>
        <w:rPr>
          <w:rFonts w:ascii="Times New Roman" w:eastAsia="Times New Roman" w:hAnsi="Times New Roman"/>
          <w:sz w:val="28"/>
          <w:szCs w:val="28"/>
        </w:rPr>
        <w:t>и</w:t>
      </w:r>
      <w:r w:rsidR="0008771D" w:rsidRPr="005D1301">
        <w:rPr>
          <w:rFonts w:ascii="Times New Roman" w:eastAsia="Times New Roman" w:hAnsi="Times New Roman"/>
          <w:sz w:val="28"/>
          <w:szCs w:val="28"/>
        </w:rPr>
        <w:t xml:space="preserve"> по пятибал</w:t>
      </w:r>
      <w:r w:rsidR="0008771D">
        <w:rPr>
          <w:rFonts w:ascii="Times New Roman" w:eastAsia="Times New Roman" w:hAnsi="Times New Roman"/>
          <w:sz w:val="28"/>
          <w:szCs w:val="28"/>
        </w:rPr>
        <w:t>л</w:t>
      </w:r>
      <w:r w:rsidR="0008771D" w:rsidRPr="005D1301">
        <w:rPr>
          <w:rFonts w:ascii="Times New Roman" w:eastAsia="Times New Roman" w:hAnsi="Times New Roman"/>
          <w:sz w:val="28"/>
          <w:szCs w:val="28"/>
        </w:rPr>
        <w:t xml:space="preserve">ьной шкале представлено </w:t>
      </w:r>
      <w:r w:rsidR="00A527D8">
        <w:rPr>
          <w:rFonts w:ascii="Times New Roman" w:eastAsia="Times New Roman" w:hAnsi="Times New Roman"/>
          <w:sz w:val="28"/>
          <w:szCs w:val="28"/>
        </w:rPr>
        <w:t>на</w:t>
      </w:r>
      <w:r w:rsidR="0008771D" w:rsidRPr="005D1301">
        <w:rPr>
          <w:rFonts w:ascii="Times New Roman" w:eastAsia="Times New Roman" w:hAnsi="Times New Roman"/>
          <w:sz w:val="28"/>
          <w:szCs w:val="28"/>
        </w:rPr>
        <w:t xml:space="preserve"> </w:t>
      </w:r>
      <w:r w:rsidR="00A527D8">
        <w:rPr>
          <w:rFonts w:ascii="Times New Roman" w:eastAsia="Times New Roman" w:hAnsi="Times New Roman"/>
          <w:sz w:val="28"/>
          <w:szCs w:val="28"/>
        </w:rPr>
        <w:t>Д</w:t>
      </w:r>
      <w:r w:rsidR="0008771D" w:rsidRPr="005D1301">
        <w:rPr>
          <w:rFonts w:ascii="Times New Roman" w:eastAsia="Times New Roman" w:hAnsi="Times New Roman"/>
          <w:sz w:val="28"/>
          <w:szCs w:val="28"/>
        </w:rPr>
        <w:t xml:space="preserve">иаграмме </w:t>
      </w:r>
      <w:r w:rsidR="0008771D">
        <w:rPr>
          <w:rFonts w:ascii="Times New Roman" w:eastAsia="Times New Roman" w:hAnsi="Times New Roman"/>
          <w:sz w:val="28"/>
          <w:szCs w:val="28"/>
        </w:rPr>
        <w:t>1</w:t>
      </w:r>
      <w:r w:rsidR="0008771D" w:rsidRPr="005D1301">
        <w:rPr>
          <w:rFonts w:ascii="Times New Roman" w:eastAsia="Times New Roman" w:hAnsi="Times New Roman"/>
          <w:sz w:val="28"/>
          <w:szCs w:val="28"/>
        </w:rPr>
        <w:t>.</w:t>
      </w:r>
    </w:p>
    <w:p w14:paraId="260E35B0" w14:textId="77777777" w:rsidR="008C6681" w:rsidRPr="005D1301" w:rsidRDefault="008C6681" w:rsidP="0008771D">
      <w:pPr>
        <w:spacing w:after="0" w:line="360" w:lineRule="auto"/>
        <w:ind w:firstLine="851"/>
        <w:jc w:val="both"/>
        <w:rPr>
          <w:rFonts w:ascii="Times New Roman" w:eastAsia="Times New Roman" w:hAnsi="Times New Roman"/>
          <w:sz w:val="28"/>
          <w:szCs w:val="28"/>
        </w:rPr>
      </w:pPr>
    </w:p>
    <w:p w14:paraId="249D9B6B" w14:textId="46DC51CA" w:rsidR="0008771D" w:rsidRPr="005D1301" w:rsidRDefault="00431964" w:rsidP="005D09F1">
      <w:pPr>
        <w:spacing w:after="0" w:line="360" w:lineRule="auto"/>
        <w:rPr>
          <w:rFonts w:ascii="Times New Roman" w:eastAsia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D3A9C7C" wp14:editId="7EC26616">
            <wp:extent cx="5760000" cy="2520000"/>
            <wp:effectExtent l="0" t="0" r="0" b="0"/>
            <wp:docPr id="26" name="Диаграмма 2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14:paraId="4D602F89" w14:textId="77777777" w:rsidR="0008771D" w:rsidRPr="00A527D8" w:rsidRDefault="0008771D" w:rsidP="007478B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527D8">
        <w:rPr>
          <w:rFonts w:ascii="Times New Roman" w:hAnsi="Times New Roman"/>
          <w:sz w:val="24"/>
          <w:szCs w:val="24"/>
        </w:rPr>
        <w:t>Диаграмма 1. Распределение</w:t>
      </w:r>
      <w:r w:rsidR="00C06DAF">
        <w:rPr>
          <w:rFonts w:ascii="Times New Roman" w:hAnsi="Times New Roman"/>
          <w:sz w:val="24"/>
          <w:szCs w:val="24"/>
        </w:rPr>
        <w:t xml:space="preserve"> </w:t>
      </w:r>
      <w:r w:rsidR="00C94012" w:rsidRPr="00C94012">
        <w:rPr>
          <w:rFonts w:ascii="Times New Roman" w:hAnsi="Times New Roman"/>
          <w:sz w:val="24"/>
          <w:szCs w:val="24"/>
        </w:rPr>
        <w:t xml:space="preserve">обучающихся в соответствии с полученными отметками </w:t>
      </w:r>
      <w:r w:rsidR="00C06DAF">
        <w:rPr>
          <w:rFonts w:ascii="Times New Roman" w:hAnsi="Times New Roman"/>
          <w:sz w:val="24"/>
          <w:szCs w:val="24"/>
        </w:rPr>
        <w:t xml:space="preserve">по пятибалльной шкале </w:t>
      </w:r>
    </w:p>
    <w:p w14:paraId="36CD000C" w14:textId="77777777" w:rsidR="00DD1953" w:rsidRDefault="00DD1953" w:rsidP="00334C8F">
      <w:pPr>
        <w:pStyle w:val="a3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14:paraId="18EE9498" w14:textId="4071CF77" w:rsidR="007478BB" w:rsidRDefault="00334C8F" w:rsidP="00952588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D1301">
        <w:rPr>
          <w:rFonts w:ascii="Times New Roman" w:hAnsi="Times New Roman"/>
          <w:sz w:val="28"/>
          <w:szCs w:val="28"/>
        </w:rPr>
        <w:t>Результаты диагностической работы показали, что качество знаний</w:t>
      </w:r>
      <w:r>
        <w:rPr>
          <w:rFonts w:ascii="Times New Roman" w:hAnsi="Times New Roman"/>
          <w:sz w:val="28"/>
          <w:szCs w:val="28"/>
        </w:rPr>
        <w:t xml:space="preserve"> (доля обучающихся, в</w:t>
      </w:r>
      <w:r w:rsidRPr="00797B11">
        <w:rPr>
          <w:rFonts w:ascii="Times New Roman" w:hAnsi="Times New Roman"/>
          <w:sz w:val="28"/>
          <w:szCs w:val="28"/>
        </w:rPr>
        <w:t xml:space="preserve">ыполнивших диагностическую </w:t>
      </w:r>
      <w:r>
        <w:rPr>
          <w:rFonts w:ascii="Times New Roman" w:hAnsi="Times New Roman"/>
          <w:sz w:val="28"/>
          <w:szCs w:val="28"/>
        </w:rPr>
        <w:t>работу</w:t>
      </w:r>
      <w:r w:rsidRPr="00797B11">
        <w:rPr>
          <w:rFonts w:ascii="Times New Roman" w:hAnsi="Times New Roman"/>
          <w:sz w:val="28"/>
          <w:szCs w:val="28"/>
        </w:rPr>
        <w:t xml:space="preserve"> на </w:t>
      </w:r>
      <w:r w:rsidR="00DD1953">
        <w:rPr>
          <w:rFonts w:ascii="Times New Roman" w:hAnsi="Times New Roman"/>
          <w:sz w:val="28"/>
          <w:szCs w:val="28"/>
        </w:rPr>
        <w:t>«</w:t>
      </w:r>
      <w:r w:rsidRPr="00797B11">
        <w:rPr>
          <w:rFonts w:ascii="Times New Roman" w:hAnsi="Times New Roman"/>
          <w:sz w:val="28"/>
          <w:szCs w:val="28"/>
        </w:rPr>
        <w:t>4</w:t>
      </w:r>
      <w:r w:rsidR="00DD1953">
        <w:rPr>
          <w:rFonts w:ascii="Times New Roman" w:hAnsi="Times New Roman"/>
          <w:sz w:val="28"/>
          <w:szCs w:val="28"/>
        </w:rPr>
        <w:t>»</w:t>
      </w:r>
      <w:r w:rsidRPr="00797B11">
        <w:rPr>
          <w:rFonts w:ascii="Times New Roman" w:hAnsi="Times New Roman"/>
          <w:sz w:val="28"/>
          <w:szCs w:val="28"/>
        </w:rPr>
        <w:t xml:space="preserve"> и </w:t>
      </w:r>
      <w:r w:rsidR="00DD1953">
        <w:rPr>
          <w:rFonts w:ascii="Times New Roman" w:hAnsi="Times New Roman"/>
          <w:sz w:val="28"/>
          <w:szCs w:val="28"/>
        </w:rPr>
        <w:t>«</w:t>
      </w:r>
      <w:r w:rsidRPr="00797B11">
        <w:rPr>
          <w:rFonts w:ascii="Times New Roman" w:hAnsi="Times New Roman"/>
          <w:sz w:val="28"/>
          <w:szCs w:val="28"/>
        </w:rPr>
        <w:t>5»)</w:t>
      </w:r>
      <w:r w:rsidRPr="005D13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 целом по Камчатскому краю</w:t>
      </w:r>
      <w:r w:rsidRPr="005D1301">
        <w:rPr>
          <w:rFonts w:ascii="Times New Roman" w:hAnsi="Times New Roman"/>
          <w:sz w:val="28"/>
          <w:szCs w:val="28"/>
        </w:rPr>
        <w:t xml:space="preserve"> </w:t>
      </w:r>
      <w:r w:rsidRPr="00EB7397">
        <w:rPr>
          <w:rFonts w:ascii="Times New Roman" w:hAnsi="Times New Roman"/>
          <w:sz w:val="28"/>
          <w:szCs w:val="28"/>
        </w:rPr>
        <w:t xml:space="preserve">составило </w:t>
      </w:r>
      <w:r w:rsidR="00836994" w:rsidRPr="00EB7397">
        <w:rPr>
          <w:rFonts w:ascii="Times New Roman" w:hAnsi="Times New Roman"/>
          <w:sz w:val="28"/>
          <w:szCs w:val="28"/>
        </w:rPr>
        <w:t>24,04</w:t>
      </w:r>
      <w:r w:rsidRPr="00EB7397">
        <w:rPr>
          <w:rFonts w:ascii="Times New Roman" w:hAnsi="Times New Roman"/>
          <w:sz w:val="28"/>
          <w:szCs w:val="28"/>
        </w:rPr>
        <w:t>% (</w:t>
      </w:r>
      <w:r w:rsidR="00836994" w:rsidRPr="00EB7397">
        <w:rPr>
          <w:rFonts w:ascii="Times New Roman" w:hAnsi="Times New Roman"/>
          <w:sz w:val="28"/>
          <w:szCs w:val="28"/>
        </w:rPr>
        <w:t>686 человек</w:t>
      </w:r>
      <w:r w:rsidRPr="00EB7397">
        <w:rPr>
          <w:rFonts w:ascii="Times New Roman" w:hAnsi="Times New Roman"/>
          <w:sz w:val="28"/>
          <w:szCs w:val="28"/>
        </w:rPr>
        <w:t>)</w:t>
      </w:r>
      <w:r w:rsidR="00836994" w:rsidRPr="00EB7397">
        <w:rPr>
          <w:rFonts w:ascii="Times New Roman" w:hAnsi="Times New Roman"/>
          <w:sz w:val="28"/>
          <w:szCs w:val="28"/>
        </w:rPr>
        <w:t xml:space="preserve">, </w:t>
      </w:r>
      <w:r w:rsidR="00D12A99" w:rsidRPr="00EB7397">
        <w:rPr>
          <w:rFonts w:ascii="Times New Roman" w:hAnsi="Times New Roman"/>
          <w:sz w:val="28"/>
          <w:szCs w:val="28"/>
        </w:rPr>
        <w:t>1137</w:t>
      </w:r>
      <w:r w:rsidR="0060004B">
        <w:rPr>
          <w:rFonts w:ascii="Times New Roman" w:hAnsi="Times New Roman"/>
          <w:sz w:val="28"/>
          <w:szCs w:val="28"/>
        </w:rPr>
        <w:t> </w:t>
      </w:r>
      <w:r w:rsidR="00E21456" w:rsidRPr="00EB7397">
        <w:rPr>
          <w:rFonts w:ascii="Times New Roman" w:hAnsi="Times New Roman"/>
          <w:sz w:val="28"/>
          <w:szCs w:val="28"/>
        </w:rPr>
        <w:t xml:space="preserve">обучающихся </w:t>
      </w:r>
      <w:r w:rsidRPr="00EB7397">
        <w:rPr>
          <w:rFonts w:ascii="Times New Roman" w:hAnsi="Times New Roman"/>
          <w:sz w:val="28"/>
          <w:szCs w:val="28"/>
        </w:rPr>
        <w:t>(</w:t>
      </w:r>
      <w:r w:rsidR="00D12A99" w:rsidRPr="00EB7397">
        <w:rPr>
          <w:rFonts w:ascii="Times New Roman" w:hAnsi="Times New Roman"/>
          <w:sz w:val="28"/>
          <w:szCs w:val="28"/>
        </w:rPr>
        <w:t>39,85</w:t>
      </w:r>
      <w:r w:rsidRPr="00EB7397">
        <w:rPr>
          <w:rFonts w:ascii="Times New Roman" w:hAnsi="Times New Roman"/>
          <w:sz w:val="28"/>
          <w:szCs w:val="28"/>
        </w:rPr>
        <w:t>% от всех принявших участие в диагностической работе) не освоили стандарт образования, т.е. выполнили менее 50% заданий диагностической работы, продемонстрировав</w:t>
      </w:r>
      <w:r>
        <w:rPr>
          <w:rFonts w:ascii="Times New Roman" w:hAnsi="Times New Roman"/>
          <w:sz w:val="28"/>
          <w:szCs w:val="28"/>
        </w:rPr>
        <w:t xml:space="preserve"> уровень освоения образовательной программы ниже базового, и в целом </w:t>
      </w:r>
      <w:r w:rsidRPr="005D1301">
        <w:rPr>
          <w:rFonts w:ascii="Times New Roman" w:hAnsi="Times New Roman"/>
          <w:sz w:val="28"/>
          <w:szCs w:val="28"/>
        </w:rPr>
        <w:t xml:space="preserve">не готовы к </w:t>
      </w:r>
      <w:r w:rsidR="00462239">
        <w:rPr>
          <w:rFonts w:ascii="Times New Roman" w:hAnsi="Times New Roman"/>
          <w:sz w:val="28"/>
          <w:szCs w:val="28"/>
        </w:rPr>
        <w:t>прохождению</w:t>
      </w:r>
      <w:r w:rsidRPr="005D1301">
        <w:rPr>
          <w:rFonts w:ascii="Times New Roman" w:hAnsi="Times New Roman"/>
          <w:sz w:val="28"/>
          <w:szCs w:val="28"/>
        </w:rPr>
        <w:t xml:space="preserve"> государственной итоговой аттестации</w:t>
      </w:r>
      <w:r w:rsidR="00EB7397">
        <w:rPr>
          <w:rFonts w:ascii="Times New Roman" w:hAnsi="Times New Roman"/>
          <w:sz w:val="28"/>
          <w:szCs w:val="28"/>
        </w:rPr>
        <w:t>.</w:t>
      </w:r>
      <w:r w:rsidRPr="005D1301">
        <w:rPr>
          <w:rFonts w:ascii="Times New Roman" w:hAnsi="Times New Roman"/>
          <w:sz w:val="28"/>
          <w:szCs w:val="28"/>
        </w:rPr>
        <w:t xml:space="preserve"> </w:t>
      </w:r>
    </w:p>
    <w:p w14:paraId="750680C1" w14:textId="1AF90E8F" w:rsidR="00334C8F" w:rsidRDefault="00334C8F" w:rsidP="00952588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hAnsi="Times New Roman"/>
          <w:sz w:val="28"/>
          <w:szCs w:val="28"/>
        </w:rPr>
        <w:t>Степень обученности (т.е. д</w:t>
      </w:r>
      <w:r w:rsidRPr="00797B11">
        <w:rPr>
          <w:rFonts w:ascii="Times New Roman" w:hAnsi="Times New Roman"/>
          <w:sz w:val="28"/>
          <w:szCs w:val="28"/>
        </w:rPr>
        <w:t xml:space="preserve">оля </w:t>
      </w:r>
      <w:r>
        <w:rPr>
          <w:rFonts w:ascii="Times New Roman" w:hAnsi="Times New Roman"/>
          <w:sz w:val="28"/>
          <w:szCs w:val="28"/>
        </w:rPr>
        <w:t>обучающихся</w:t>
      </w:r>
      <w:r w:rsidRPr="00797B11">
        <w:rPr>
          <w:rFonts w:ascii="Times New Roman" w:hAnsi="Times New Roman"/>
          <w:sz w:val="28"/>
          <w:szCs w:val="28"/>
        </w:rPr>
        <w:t xml:space="preserve">, выполнивших </w:t>
      </w:r>
      <w:r>
        <w:rPr>
          <w:rFonts w:ascii="Times New Roman" w:hAnsi="Times New Roman"/>
          <w:sz w:val="28"/>
          <w:szCs w:val="28"/>
        </w:rPr>
        <w:t>работу</w:t>
      </w:r>
      <w:r w:rsidRPr="00797B11">
        <w:rPr>
          <w:rFonts w:ascii="Times New Roman" w:hAnsi="Times New Roman"/>
          <w:sz w:val="28"/>
          <w:szCs w:val="28"/>
        </w:rPr>
        <w:t xml:space="preserve"> на </w:t>
      </w:r>
      <w:r w:rsidR="000A2432">
        <w:rPr>
          <w:rFonts w:ascii="Times New Roman" w:hAnsi="Times New Roman"/>
          <w:sz w:val="28"/>
          <w:szCs w:val="28"/>
        </w:rPr>
        <w:t>«</w:t>
      </w:r>
      <w:r w:rsidRPr="00797B11">
        <w:rPr>
          <w:rFonts w:ascii="Times New Roman" w:hAnsi="Times New Roman"/>
          <w:sz w:val="28"/>
          <w:szCs w:val="28"/>
        </w:rPr>
        <w:t>3</w:t>
      </w:r>
      <w:r w:rsidR="000A2432">
        <w:rPr>
          <w:rFonts w:ascii="Times New Roman" w:hAnsi="Times New Roman"/>
          <w:sz w:val="28"/>
          <w:szCs w:val="28"/>
        </w:rPr>
        <w:t>»</w:t>
      </w:r>
      <w:r w:rsidRPr="00797B11">
        <w:rPr>
          <w:rFonts w:ascii="Times New Roman" w:hAnsi="Times New Roman"/>
          <w:sz w:val="28"/>
          <w:szCs w:val="28"/>
        </w:rPr>
        <w:t xml:space="preserve">, </w:t>
      </w:r>
      <w:r w:rsidR="000A2432">
        <w:rPr>
          <w:rFonts w:ascii="Times New Roman" w:hAnsi="Times New Roman"/>
          <w:sz w:val="28"/>
          <w:szCs w:val="28"/>
        </w:rPr>
        <w:t>«</w:t>
      </w:r>
      <w:r w:rsidRPr="00797B11">
        <w:rPr>
          <w:rFonts w:ascii="Times New Roman" w:hAnsi="Times New Roman"/>
          <w:sz w:val="28"/>
          <w:szCs w:val="28"/>
        </w:rPr>
        <w:t>4</w:t>
      </w:r>
      <w:r w:rsidR="000A2432">
        <w:rPr>
          <w:rFonts w:ascii="Times New Roman" w:hAnsi="Times New Roman"/>
          <w:sz w:val="28"/>
          <w:szCs w:val="28"/>
        </w:rPr>
        <w:t>»</w:t>
      </w:r>
      <w:r w:rsidRPr="00797B11">
        <w:rPr>
          <w:rFonts w:ascii="Times New Roman" w:hAnsi="Times New Roman"/>
          <w:sz w:val="28"/>
          <w:szCs w:val="28"/>
        </w:rPr>
        <w:t xml:space="preserve"> и </w:t>
      </w:r>
      <w:r w:rsidR="000A2432">
        <w:rPr>
          <w:rFonts w:ascii="Times New Roman" w:hAnsi="Times New Roman"/>
          <w:sz w:val="28"/>
          <w:szCs w:val="28"/>
        </w:rPr>
        <w:t>«</w:t>
      </w:r>
      <w:r w:rsidRPr="00797B11">
        <w:rPr>
          <w:rFonts w:ascii="Times New Roman" w:hAnsi="Times New Roman"/>
          <w:sz w:val="28"/>
          <w:szCs w:val="28"/>
        </w:rPr>
        <w:t>5</w:t>
      </w:r>
      <w:r w:rsidR="000A2432">
        <w:rPr>
          <w:rFonts w:ascii="Times New Roman" w:hAnsi="Times New Roman"/>
          <w:sz w:val="28"/>
          <w:szCs w:val="28"/>
        </w:rPr>
        <w:t>»</w:t>
      </w:r>
      <w:r w:rsidRPr="00797B11">
        <w:rPr>
          <w:rFonts w:ascii="Times New Roman" w:hAnsi="Times New Roman"/>
          <w:sz w:val="28"/>
          <w:szCs w:val="28"/>
        </w:rPr>
        <w:t xml:space="preserve"> от </w:t>
      </w:r>
      <w:r w:rsidRPr="005D09F1">
        <w:rPr>
          <w:rFonts w:ascii="Times New Roman" w:hAnsi="Times New Roman"/>
          <w:sz w:val="28"/>
          <w:szCs w:val="28"/>
        </w:rPr>
        <w:t xml:space="preserve">общего количества выполнявших работу) в целом по Камчатскому краю составила </w:t>
      </w:r>
      <w:r w:rsidR="00B664F8" w:rsidRPr="005D09F1">
        <w:rPr>
          <w:rFonts w:ascii="Times New Roman" w:hAnsi="Times New Roman"/>
          <w:sz w:val="28"/>
          <w:szCs w:val="28"/>
        </w:rPr>
        <w:t>60,46</w:t>
      </w:r>
      <w:r w:rsidRPr="005D09F1">
        <w:rPr>
          <w:rFonts w:ascii="Times New Roman" w:hAnsi="Times New Roman"/>
          <w:sz w:val="28"/>
          <w:szCs w:val="28"/>
        </w:rPr>
        <w:t xml:space="preserve">%. </w:t>
      </w:r>
    </w:p>
    <w:p w14:paraId="564EE57C" w14:textId="5879F0DB" w:rsidR="008C6681" w:rsidRDefault="00334C8F" w:rsidP="008C6681">
      <w:pPr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lastRenderedPageBreak/>
        <w:t xml:space="preserve">Показатель объективности оценивания рассчитывается </w:t>
      </w:r>
      <w:r w:rsidR="00E31B21">
        <w:rPr>
          <w:rFonts w:ascii="Times New Roman" w:eastAsia="Times New Roman" w:hAnsi="Times New Roman"/>
          <w:sz w:val="28"/>
          <w:szCs w:val="28"/>
        </w:rPr>
        <w:t xml:space="preserve">с использованием </w:t>
      </w:r>
      <w:r>
        <w:rPr>
          <w:rFonts w:ascii="Times New Roman" w:eastAsia="Times New Roman" w:hAnsi="Times New Roman"/>
          <w:sz w:val="28"/>
          <w:szCs w:val="28"/>
        </w:rPr>
        <w:t>модул</w:t>
      </w:r>
      <w:r w:rsidR="00E31B21">
        <w:rPr>
          <w:rFonts w:ascii="Times New Roman" w:eastAsia="Times New Roman" w:hAnsi="Times New Roman"/>
          <w:sz w:val="28"/>
          <w:szCs w:val="28"/>
        </w:rPr>
        <w:t>я</w:t>
      </w:r>
      <w:r>
        <w:rPr>
          <w:rFonts w:ascii="Times New Roman" w:eastAsia="Times New Roman" w:hAnsi="Times New Roman"/>
          <w:sz w:val="28"/>
          <w:szCs w:val="28"/>
        </w:rPr>
        <w:t xml:space="preserve"> МСОКО ГИС «Сетевой город» </w:t>
      </w:r>
      <w:r w:rsidR="00E31B21">
        <w:rPr>
          <w:rFonts w:ascii="Times New Roman" w:eastAsia="Times New Roman" w:hAnsi="Times New Roman"/>
          <w:sz w:val="28"/>
          <w:szCs w:val="28"/>
        </w:rPr>
        <w:t xml:space="preserve">путем </w:t>
      </w:r>
      <w:r>
        <w:rPr>
          <w:rFonts w:ascii="Times New Roman" w:eastAsia="Times New Roman" w:hAnsi="Times New Roman"/>
          <w:sz w:val="28"/>
          <w:szCs w:val="28"/>
        </w:rPr>
        <w:t>сравнени</w:t>
      </w:r>
      <w:r w:rsidR="00E31B21">
        <w:rPr>
          <w:rFonts w:ascii="Times New Roman" w:eastAsia="Times New Roman" w:hAnsi="Times New Roman"/>
          <w:sz w:val="28"/>
          <w:szCs w:val="28"/>
        </w:rPr>
        <w:t>я</w:t>
      </w:r>
      <w:r>
        <w:rPr>
          <w:rFonts w:ascii="Times New Roman" w:eastAsia="Times New Roman" w:hAnsi="Times New Roman"/>
          <w:sz w:val="28"/>
          <w:szCs w:val="28"/>
        </w:rPr>
        <w:t xml:space="preserve"> отметок обучающихся, выставленных за</w:t>
      </w:r>
      <w:r w:rsidR="00AE3FB6">
        <w:rPr>
          <w:rFonts w:ascii="Times New Roman" w:eastAsia="Times New Roman" w:hAnsi="Times New Roman"/>
          <w:sz w:val="28"/>
          <w:szCs w:val="28"/>
        </w:rPr>
        <w:t xml:space="preserve"> учебный период </w:t>
      </w:r>
      <w:r>
        <w:rPr>
          <w:rFonts w:ascii="Times New Roman" w:eastAsia="Times New Roman" w:hAnsi="Times New Roman"/>
          <w:sz w:val="28"/>
          <w:szCs w:val="28"/>
        </w:rPr>
        <w:t>с отметка</w:t>
      </w:r>
      <w:r w:rsidR="00AE3FB6">
        <w:rPr>
          <w:rFonts w:ascii="Times New Roman" w:eastAsia="Times New Roman" w:hAnsi="Times New Roman"/>
          <w:sz w:val="28"/>
          <w:szCs w:val="28"/>
        </w:rPr>
        <w:t xml:space="preserve">ми, рекомендуемыми программой. </w:t>
      </w:r>
      <w:r>
        <w:rPr>
          <w:rFonts w:ascii="Times New Roman" w:eastAsia="Times New Roman" w:hAnsi="Times New Roman"/>
          <w:sz w:val="28"/>
          <w:szCs w:val="28"/>
        </w:rPr>
        <w:t xml:space="preserve">В случае, если разница в отметках за результат </w:t>
      </w:r>
      <w:r w:rsidRPr="00E7497A">
        <w:rPr>
          <w:rFonts w:ascii="Times New Roman" w:eastAsia="Times New Roman" w:hAnsi="Times New Roman"/>
          <w:sz w:val="28"/>
          <w:szCs w:val="28"/>
        </w:rPr>
        <w:t>контрольной работы и итоговыми оценочными показателями учащегося составляет 1 балл и более, оценки, выставленные за учебный период</w:t>
      </w:r>
      <w:r w:rsidR="00E31B21" w:rsidRPr="00E7497A">
        <w:rPr>
          <w:rFonts w:ascii="Times New Roman" w:eastAsia="Times New Roman" w:hAnsi="Times New Roman"/>
          <w:sz w:val="28"/>
          <w:szCs w:val="28"/>
        </w:rPr>
        <w:t>,</w:t>
      </w:r>
      <w:r w:rsidRPr="00E7497A">
        <w:rPr>
          <w:rFonts w:ascii="Times New Roman" w:eastAsia="Times New Roman" w:hAnsi="Times New Roman"/>
          <w:sz w:val="28"/>
          <w:szCs w:val="28"/>
        </w:rPr>
        <w:t xml:space="preserve"> могут считаться выставленными необъективно. По</w:t>
      </w:r>
      <w:r>
        <w:rPr>
          <w:rFonts w:ascii="Times New Roman" w:eastAsia="Times New Roman" w:hAnsi="Times New Roman"/>
          <w:sz w:val="28"/>
          <w:szCs w:val="28"/>
        </w:rPr>
        <w:t xml:space="preserve"> данным модуля МСОКО ГИС «Сетевой город» оценки за учеб</w:t>
      </w:r>
      <w:r w:rsidR="00D30F0C">
        <w:rPr>
          <w:rFonts w:ascii="Times New Roman" w:eastAsia="Times New Roman" w:hAnsi="Times New Roman"/>
          <w:sz w:val="28"/>
          <w:szCs w:val="28"/>
        </w:rPr>
        <w:t>ный период не подтверждены у 1479</w:t>
      </w:r>
      <w:r w:rsidR="000A16FF">
        <w:rPr>
          <w:rFonts w:ascii="Times New Roman" w:eastAsia="Times New Roman" w:hAnsi="Times New Roman"/>
          <w:sz w:val="28"/>
          <w:szCs w:val="28"/>
        </w:rPr>
        <w:t> </w:t>
      </w:r>
      <w:r w:rsidR="00D3712E">
        <w:rPr>
          <w:rFonts w:ascii="Times New Roman" w:eastAsia="Times New Roman" w:hAnsi="Times New Roman"/>
          <w:sz w:val="28"/>
          <w:szCs w:val="28"/>
        </w:rPr>
        <w:t xml:space="preserve">обучающихся в Камчатском крае </w:t>
      </w:r>
      <w:r w:rsidR="00D30F0C" w:rsidRPr="008833D8">
        <w:rPr>
          <w:rFonts w:ascii="Times New Roman" w:eastAsia="Times New Roman" w:hAnsi="Times New Roman"/>
          <w:sz w:val="28"/>
          <w:szCs w:val="28"/>
          <w:shd w:val="clear" w:color="auto" w:fill="FFFFFF" w:themeFill="background1"/>
        </w:rPr>
        <w:t>(51,8</w:t>
      </w:r>
      <w:r w:rsidRPr="008833D8">
        <w:rPr>
          <w:rFonts w:ascii="Times New Roman" w:eastAsia="Times New Roman" w:hAnsi="Times New Roman"/>
          <w:sz w:val="28"/>
          <w:szCs w:val="28"/>
          <w:shd w:val="clear" w:color="auto" w:fill="FFFFFF" w:themeFill="background1"/>
        </w:rPr>
        <w:t>%</w:t>
      </w:r>
      <w:r>
        <w:rPr>
          <w:rFonts w:ascii="Times New Roman" w:eastAsia="Times New Roman" w:hAnsi="Times New Roman"/>
          <w:sz w:val="28"/>
          <w:szCs w:val="28"/>
        </w:rPr>
        <w:t xml:space="preserve"> от общего количества участников диагностической работы). </w:t>
      </w:r>
    </w:p>
    <w:p w14:paraId="531342EC" w14:textId="77777777" w:rsidR="008C6681" w:rsidRDefault="008C6681" w:rsidP="00C94012">
      <w:pPr>
        <w:pStyle w:val="a3"/>
        <w:spacing w:after="0" w:line="360" w:lineRule="auto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</w:p>
    <w:p w14:paraId="2CA40918" w14:textId="0EC5BDE9" w:rsidR="00F60EC7" w:rsidRPr="007240EF" w:rsidRDefault="00F60EC7" w:rsidP="00C94012">
      <w:pPr>
        <w:pStyle w:val="a3"/>
        <w:spacing w:after="0" w:line="360" w:lineRule="auto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 w:rsidRPr="00D3712E">
        <w:rPr>
          <w:rFonts w:ascii="Times New Roman" w:hAnsi="Times New Roman"/>
          <w:b/>
          <w:sz w:val="28"/>
          <w:szCs w:val="28"/>
        </w:rPr>
        <w:t>Описание проверяемых умений</w:t>
      </w:r>
    </w:p>
    <w:p w14:paraId="2BFDB9A8" w14:textId="6A4EE4B0" w:rsidR="00F60EC7" w:rsidRPr="007240EF" w:rsidRDefault="00F60EC7" w:rsidP="005D1301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7240EF">
        <w:rPr>
          <w:rFonts w:ascii="Times New Roman" w:hAnsi="Times New Roman"/>
          <w:sz w:val="28"/>
          <w:szCs w:val="28"/>
        </w:rPr>
        <w:t xml:space="preserve">В диагностической работе представлены задания из </w:t>
      </w:r>
      <w:r w:rsidR="00CE3B3A">
        <w:rPr>
          <w:rFonts w:ascii="Times New Roman" w:hAnsi="Times New Roman"/>
          <w:sz w:val="28"/>
          <w:szCs w:val="28"/>
        </w:rPr>
        <w:t>двух</w:t>
      </w:r>
      <w:r w:rsidR="00022E0C" w:rsidRPr="007240EF">
        <w:rPr>
          <w:rFonts w:ascii="Times New Roman" w:hAnsi="Times New Roman"/>
          <w:sz w:val="28"/>
          <w:szCs w:val="28"/>
        </w:rPr>
        <w:t xml:space="preserve"> модулей математики.</w:t>
      </w:r>
      <w:r w:rsidRPr="007240EF">
        <w:rPr>
          <w:rFonts w:ascii="Times New Roman" w:hAnsi="Times New Roman"/>
          <w:sz w:val="28"/>
          <w:szCs w:val="28"/>
        </w:rPr>
        <w:t xml:space="preserve"> Данные </w:t>
      </w:r>
      <w:r w:rsidR="00022E0C" w:rsidRPr="007240EF">
        <w:rPr>
          <w:rFonts w:ascii="Times New Roman" w:hAnsi="Times New Roman"/>
          <w:sz w:val="28"/>
          <w:szCs w:val="28"/>
        </w:rPr>
        <w:t xml:space="preserve">о распределении заданий по модулям </w:t>
      </w:r>
      <w:r w:rsidRPr="007240EF">
        <w:rPr>
          <w:rFonts w:ascii="Times New Roman" w:hAnsi="Times New Roman"/>
          <w:sz w:val="28"/>
          <w:szCs w:val="28"/>
        </w:rPr>
        <w:t xml:space="preserve">представлены в </w:t>
      </w:r>
      <w:r w:rsidR="00C932FE" w:rsidRPr="007240EF">
        <w:rPr>
          <w:rFonts w:ascii="Times New Roman" w:hAnsi="Times New Roman"/>
          <w:sz w:val="28"/>
          <w:szCs w:val="28"/>
        </w:rPr>
        <w:t>Т</w:t>
      </w:r>
      <w:r w:rsidRPr="007240EF">
        <w:rPr>
          <w:rFonts w:ascii="Times New Roman" w:hAnsi="Times New Roman"/>
          <w:sz w:val="28"/>
          <w:szCs w:val="28"/>
        </w:rPr>
        <w:t>аблице 3.</w:t>
      </w:r>
    </w:p>
    <w:p w14:paraId="751A3D03" w14:textId="77777777" w:rsidR="007D7561" w:rsidRDefault="007D7561" w:rsidP="00672685">
      <w:pPr>
        <w:pStyle w:val="a3"/>
        <w:spacing w:after="0" w:line="360" w:lineRule="auto"/>
        <w:ind w:left="0"/>
        <w:jc w:val="right"/>
        <w:rPr>
          <w:rFonts w:ascii="Times New Roman" w:hAnsi="Times New Roman"/>
          <w:sz w:val="28"/>
          <w:szCs w:val="28"/>
        </w:rPr>
      </w:pPr>
    </w:p>
    <w:p w14:paraId="659CEB0B" w14:textId="1DB648F9" w:rsidR="00672685" w:rsidRPr="00952588" w:rsidRDefault="00022E0C" w:rsidP="00672685">
      <w:pPr>
        <w:pStyle w:val="a3"/>
        <w:spacing w:after="0" w:line="360" w:lineRule="auto"/>
        <w:ind w:left="0"/>
        <w:jc w:val="right"/>
        <w:rPr>
          <w:rFonts w:ascii="Times New Roman" w:hAnsi="Times New Roman"/>
          <w:sz w:val="28"/>
          <w:szCs w:val="28"/>
        </w:rPr>
      </w:pPr>
      <w:r w:rsidRPr="00952588">
        <w:rPr>
          <w:rFonts w:ascii="Times New Roman" w:hAnsi="Times New Roman"/>
          <w:sz w:val="28"/>
          <w:szCs w:val="28"/>
        </w:rPr>
        <w:t xml:space="preserve">Таблица 3 </w:t>
      </w:r>
    </w:p>
    <w:p w14:paraId="3FC83700" w14:textId="4FF1FB88" w:rsidR="00022E0C" w:rsidRPr="007240EF" w:rsidRDefault="007240EF" w:rsidP="0060004B">
      <w:pPr>
        <w:pStyle w:val="a3"/>
        <w:spacing w:after="240" w:line="240" w:lineRule="auto"/>
        <w:ind w:left="0"/>
        <w:contextualSpacing w:val="0"/>
        <w:jc w:val="center"/>
        <w:rPr>
          <w:rFonts w:ascii="Times New Roman" w:hAnsi="Times New Roman"/>
          <w:sz w:val="28"/>
          <w:szCs w:val="28"/>
        </w:rPr>
      </w:pPr>
      <w:r w:rsidRPr="007240EF">
        <w:rPr>
          <w:rFonts w:ascii="Times New Roman" w:hAnsi="Times New Roman"/>
          <w:sz w:val="28"/>
          <w:szCs w:val="28"/>
        </w:rPr>
        <w:t xml:space="preserve">Распределение заданий по модулям 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4675"/>
        <w:gridCol w:w="4676"/>
      </w:tblGrid>
      <w:tr w:rsidR="007240EF" w:rsidRPr="007240EF" w14:paraId="7A4941C6" w14:textId="77777777" w:rsidTr="00672685">
        <w:trPr>
          <w:trHeight w:val="500"/>
        </w:trPr>
        <w:tc>
          <w:tcPr>
            <w:tcW w:w="4675" w:type="dxa"/>
            <w:shd w:val="clear" w:color="auto" w:fill="DBE5F1" w:themeFill="accent1" w:themeFillTint="33"/>
            <w:vAlign w:val="center"/>
          </w:tcPr>
          <w:p w14:paraId="7EF2D416" w14:textId="77777777" w:rsidR="007240EF" w:rsidRPr="007240EF" w:rsidRDefault="007240EF" w:rsidP="00672685">
            <w:pPr>
              <w:pStyle w:val="a3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40EF">
              <w:rPr>
                <w:rFonts w:ascii="Times New Roman" w:hAnsi="Times New Roman"/>
                <w:sz w:val="24"/>
                <w:szCs w:val="24"/>
              </w:rPr>
              <w:t>Модули математики</w:t>
            </w:r>
          </w:p>
        </w:tc>
        <w:tc>
          <w:tcPr>
            <w:tcW w:w="4676" w:type="dxa"/>
            <w:shd w:val="clear" w:color="auto" w:fill="DBE5F1" w:themeFill="accent1" w:themeFillTint="33"/>
            <w:vAlign w:val="center"/>
          </w:tcPr>
          <w:p w14:paraId="44BF4F12" w14:textId="77777777" w:rsidR="007240EF" w:rsidRPr="007240EF" w:rsidRDefault="007240EF" w:rsidP="00672685">
            <w:pPr>
              <w:pStyle w:val="a3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40EF">
              <w:rPr>
                <w:rFonts w:ascii="Times New Roman" w:hAnsi="Times New Roman"/>
                <w:sz w:val="24"/>
                <w:szCs w:val="24"/>
              </w:rPr>
              <w:t>Номера заданий</w:t>
            </w:r>
          </w:p>
        </w:tc>
      </w:tr>
      <w:tr w:rsidR="007240EF" w:rsidRPr="007240EF" w14:paraId="25A206BA" w14:textId="77777777" w:rsidTr="0060004B">
        <w:trPr>
          <w:trHeight w:val="340"/>
        </w:trPr>
        <w:tc>
          <w:tcPr>
            <w:tcW w:w="4675" w:type="dxa"/>
            <w:vAlign w:val="center"/>
          </w:tcPr>
          <w:p w14:paraId="676D39C5" w14:textId="77777777" w:rsidR="007240EF" w:rsidRPr="007240EF" w:rsidRDefault="007240EF" w:rsidP="00672685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240EF">
              <w:rPr>
                <w:rFonts w:ascii="Times New Roman" w:hAnsi="Times New Roman"/>
                <w:sz w:val="24"/>
                <w:szCs w:val="24"/>
              </w:rPr>
              <w:t>Алгебра</w:t>
            </w:r>
          </w:p>
        </w:tc>
        <w:tc>
          <w:tcPr>
            <w:tcW w:w="4676" w:type="dxa"/>
            <w:vAlign w:val="center"/>
          </w:tcPr>
          <w:p w14:paraId="644E29AF" w14:textId="57D91FAE" w:rsidR="007240EF" w:rsidRPr="00D30F0C" w:rsidRDefault="008833D8" w:rsidP="00672685">
            <w:pPr>
              <w:pStyle w:val="a3"/>
              <w:ind w:left="0"/>
              <w:jc w:val="center"/>
              <w:rPr>
                <w:rFonts w:ascii="Times New Roman" w:hAnsi="Times New Roman"/>
                <w:sz w:val="24"/>
                <w:szCs w:val="24"/>
                <w:highlight w:val="cyan"/>
              </w:rPr>
            </w:pPr>
            <w:r w:rsidRPr="008833D8">
              <w:rPr>
                <w:rFonts w:ascii="Times New Roman" w:hAnsi="Times New Roman"/>
                <w:sz w:val="24"/>
                <w:szCs w:val="24"/>
              </w:rPr>
              <w:t>1,2,3,4,5,6,7,8,9,10</w:t>
            </w:r>
          </w:p>
        </w:tc>
      </w:tr>
      <w:tr w:rsidR="007240EF" w:rsidRPr="007240EF" w14:paraId="49B7BC66" w14:textId="77777777" w:rsidTr="0060004B">
        <w:trPr>
          <w:trHeight w:val="340"/>
        </w:trPr>
        <w:tc>
          <w:tcPr>
            <w:tcW w:w="4675" w:type="dxa"/>
            <w:vAlign w:val="center"/>
          </w:tcPr>
          <w:p w14:paraId="53E8D37A" w14:textId="77777777" w:rsidR="007240EF" w:rsidRPr="007240EF" w:rsidRDefault="007240EF" w:rsidP="00672685">
            <w:pPr>
              <w:pStyle w:val="a3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240EF">
              <w:rPr>
                <w:rFonts w:ascii="Times New Roman" w:hAnsi="Times New Roman"/>
                <w:sz w:val="24"/>
                <w:szCs w:val="24"/>
              </w:rPr>
              <w:t>Геометрия</w:t>
            </w:r>
          </w:p>
        </w:tc>
        <w:tc>
          <w:tcPr>
            <w:tcW w:w="4676" w:type="dxa"/>
            <w:vAlign w:val="center"/>
          </w:tcPr>
          <w:p w14:paraId="2605DB38" w14:textId="29076E81" w:rsidR="007240EF" w:rsidRPr="00D30F0C" w:rsidRDefault="008833D8" w:rsidP="00672685">
            <w:pPr>
              <w:pStyle w:val="a3"/>
              <w:ind w:left="0"/>
              <w:jc w:val="center"/>
              <w:rPr>
                <w:rFonts w:ascii="Times New Roman" w:hAnsi="Times New Roman"/>
                <w:sz w:val="24"/>
                <w:szCs w:val="24"/>
                <w:highlight w:val="cyan"/>
              </w:rPr>
            </w:pPr>
            <w:r w:rsidRPr="008833D8">
              <w:rPr>
                <w:rFonts w:ascii="Times New Roman" w:hAnsi="Times New Roman"/>
                <w:sz w:val="24"/>
                <w:szCs w:val="24"/>
              </w:rPr>
              <w:t>11,12,13,14,15</w:t>
            </w:r>
          </w:p>
        </w:tc>
      </w:tr>
    </w:tbl>
    <w:p w14:paraId="1B94486B" w14:textId="77777777" w:rsidR="00B24950" w:rsidRPr="007240EF" w:rsidRDefault="00B24950" w:rsidP="00022E0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22AAE27A" w14:textId="1D101EDA" w:rsidR="00022E0C" w:rsidRPr="005D1301" w:rsidRDefault="00022E0C" w:rsidP="00022E0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240EF">
        <w:rPr>
          <w:rFonts w:ascii="Times New Roman" w:hAnsi="Times New Roman"/>
          <w:sz w:val="28"/>
          <w:szCs w:val="28"/>
        </w:rPr>
        <w:t xml:space="preserve">Процентное соотношение решенных заданий в соответствии с </w:t>
      </w:r>
      <w:r w:rsidR="007240EF" w:rsidRPr="007240EF">
        <w:rPr>
          <w:rFonts w:ascii="Times New Roman" w:hAnsi="Times New Roman"/>
          <w:sz w:val="28"/>
          <w:szCs w:val="28"/>
        </w:rPr>
        <w:t xml:space="preserve">модулями </w:t>
      </w:r>
      <w:r>
        <w:rPr>
          <w:rFonts w:ascii="Times New Roman" w:hAnsi="Times New Roman"/>
          <w:sz w:val="28"/>
          <w:szCs w:val="28"/>
        </w:rPr>
        <w:t xml:space="preserve">представлено </w:t>
      </w:r>
      <w:r w:rsidR="00CA4B77">
        <w:rPr>
          <w:rFonts w:ascii="Times New Roman" w:hAnsi="Times New Roman"/>
          <w:sz w:val="28"/>
          <w:szCs w:val="28"/>
        </w:rPr>
        <w:t>на</w:t>
      </w:r>
      <w:r>
        <w:rPr>
          <w:rFonts w:ascii="Times New Roman" w:hAnsi="Times New Roman"/>
          <w:sz w:val="28"/>
          <w:szCs w:val="28"/>
        </w:rPr>
        <w:t xml:space="preserve"> </w:t>
      </w:r>
      <w:r w:rsidR="00CA4B77">
        <w:rPr>
          <w:rFonts w:ascii="Times New Roman" w:hAnsi="Times New Roman"/>
          <w:sz w:val="28"/>
          <w:szCs w:val="28"/>
        </w:rPr>
        <w:t>Д</w:t>
      </w:r>
      <w:r>
        <w:rPr>
          <w:rFonts w:ascii="Times New Roman" w:hAnsi="Times New Roman"/>
          <w:sz w:val="28"/>
          <w:szCs w:val="28"/>
        </w:rPr>
        <w:t xml:space="preserve">иаграмме </w:t>
      </w:r>
      <w:r w:rsidR="00952588">
        <w:rPr>
          <w:rFonts w:ascii="Times New Roman" w:hAnsi="Times New Roman"/>
          <w:sz w:val="28"/>
          <w:szCs w:val="28"/>
        </w:rPr>
        <w:t>2</w:t>
      </w:r>
      <w:r w:rsidRPr="005D1301">
        <w:rPr>
          <w:rFonts w:ascii="Times New Roman" w:hAnsi="Times New Roman"/>
          <w:sz w:val="28"/>
          <w:szCs w:val="28"/>
        </w:rPr>
        <w:t>.</w:t>
      </w:r>
    </w:p>
    <w:p w14:paraId="10BF1F3D" w14:textId="12F8570B" w:rsidR="00022E0C" w:rsidRPr="005D1301" w:rsidRDefault="00181CC0" w:rsidP="00FB514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C2FEC9A" wp14:editId="5A44591E">
            <wp:extent cx="5760000" cy="2160000"/>
            <wp:effectExtent l="0" t="0" r="12700" b="12065"/>
            <wp:docPr id="13" name="Диаграмма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14:paraId="0F1E347D" w14:textId="244012A7" w:rsidR="00022E0C" w:rsidRPr="007240EF" w:rsidRDefault="00022E0C" w:rsidP="007478B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81CC0">
        <w:rPr>
          <w:rFonts w:ascii="Times New Roman" w:hAnsi="Times New Roman"/>
          <w:sz w:val="24"/>
          <w:szCs w:val="24"/>
        </w:rPr>
        <w:t xml:space="preserve">Диаграмма </w:t>
      </w:r>
      <w:r w:rsidR="00952588">
        <w:rPr>
          <w:rFonts w:ascii="Times New Roman" w:hAnsi="Times New Roman"/>
          <w:sz w:val="24"/>
          <w:szCs w:val="24"/>
        </w:rPr>
        <w:t>2</w:t>
      </w:r>
      <w:r w:rsidRPr="00181CC0">
        <w:rPr>
          <w:rFonts w:ascii="Times New Roman" w:hAnsi="Times New Roman"/>
          <w:sz w:val="24"/>
          <w:szCs w:val="24"/>
        </w:rPr>
        <w:t>.</w:t>
      </w:r>
      <w:r w:rsidRPr="0099051A">
        <w:rPr>
          <w:rFonts w:ascii="Times New Roman" w:hAnsi="Times New Roman"/>
          <w:sz w:val="24"/>
          <w:szCs w:val="24"/>
        </w:rPr>
        <w:t xml:space="preserve"> Процентное соотношение решенных заданий в соответствии с </w:t>
      </w:r>
      <w:r w:rsidR="007240EF" w:rsidRPr="007240EF">
        <w:rPr>
          <w:rFonts w:ascii="Times New Roman" w:hAnsi="Times New Roman"/>
          <w:sz w:val="24"/>
          <w:szCs w:val="24"/>
        </w:rPr>
        <w:t>модулями</w:t>
      </w:r>
    </w:p>
    <w:p w14:paraId="14D06446" w14:textId="77777777" w:rsidR="00022E0C" w:rsidRDefault="00022E0C" w:rsidP="005D130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19A38223" w14:textId="67A9744C" w:rsidR="00F60EC7" w:rsidRDefault="00A611DC" w:rsidP="00FB514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Pr="005D13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Т</w:t>
      </w:r>
      <w:r w:rsidRPr="005D1301">
        <w:rPr>
          <w:rFonts w:ascii="Times New Roman" w:hAnsi="Times New Roman"/>
          <w:sz w:val="28"/>
          <w:szCs w:val="28"/>
        </w:rPr>
        <w:t>аблице 4</w:t>
      </w:r>
      <w:r>
        <w:rPr>
          <w:rFonts w:ascii="Times New Roman" w:hAnsi="Times New Roman"/>
          <w:sz w:val="28"/>
          <w:szCs w:val="28"/>
        </w:rPr>
        <w:t xml:space="preserve"> представлен перечень </w:t>
      </w:r>
      <w:r w:rsidR="00FB5149">
        <w:rPr>
          <w:rFonts w:ascii="Times New Roman" w:hAnsi="Times New Roman"/>
          <w:sz w:val="28"/>
          <w:szCs w:val="28"/>
        </w:rPr>
        <w:t>к</w:t>
      </w:r>
      <w:r w:rsidR="00FB5149" w:rsidRPr="00FB5149">
        <w:rPr>
          <w:rFonts w:ascii="Times New Roman" w:hAnsi="Times New Roman"/>
          <w:sz w:val="28"/>
          <w:szCs w:val="28"/>
        </w:rPr>
        <w:t>онтролируемы</w:t>
      </w:r>
      <w:r w:rsidR="00FB5149">
        <w:rPr>
          <w:rFonts w:ascii="Times New Roman" w:hAnsi="Times New Roman"/>
          <w:sz w:val="28"/>
          <w:szCs w:val="28"/>
        </w:rPr>
        <w:t>х</w:t>
      </w:r>
      <w:r w:rsidR="00FB5149" w:rsidRPr="00FB5149">
        <w:rPr>
          <w:rFonts w:ascii="Times New Roman" w:hAnsi="Times New Roman"/>
          <w:sz w:val="28"/>
          <w:szCs w:val="28"/>
        </w:rPr>
        <w:t xml:space="preserve"> элемент</w:t>
      </w:r>
      <w:r w:rsidR="00FB5149">
        <w:rPr>
          <w:rFonts w:ascii="Times New Roman" w:hAnsi="Times New Roman"/>
          <w:sz w:val="28"/>
          <w:szCs w:val="28"/>
        </w:rPr>
        <w:t>ов (</w:t>
      </w:r>
      <w:r>
        <w:rPr>
          <w:rFonts w:ascii="Times New Roman" w:hAnsi="Times New Roman"/>
          <w:sz w:val="28"/>
          <w:szCs w:val="28"/>
        </w:rPr>
        <w:t>умений</w:t>
      </w:r>
      <w:r w:rsidRPr="005D1301">
        <w:rPr>
          <w:rFonts w:ascii="Times New Roman" w:hAnsi="Times New Roman"/>
          <w:sz w:val="28"/>
          <w:szCs w:val="28"/>
        </w:rPr>
        <w:t xml:space="preserve"> и способ</w:t>
      </w:r>
      <w:r>
        <w:rPr>
          <w:rFonts w:ascii="Times New Roman" w:hAnsi="Times New Roman"/>
          <w:sz w:val="28"/>
          <w:szCs w:val="28"/>
        </w:rPr>
        <w:t>ов</w:t>
      </w:r>
      <w:r w:rsidRPr="005D1301">
        <w:rPr>
          <w:rFonts w:ascii="Times New Roman" w:hAnsi="Times New Roman"/>
          <w:sz w:val="28"/>
          <w:szCs w:val="28"/>
        </w:rPr>
        <w:t xml:space="preserve"> действий</w:t>
      </w:r>
      <w:r w:rsidR="00FB5149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проверяемых соответствующими заданиями диагностической работы, и доля обучающихся, справившихся с </w:t>
      </w:r>
      <w:r w:rsidR="00F60EC7" w:rsidRPr="005D1301">
        <w:rPr>
          <w:rFonts w:ascii="Times New Roman" w:hAnsi="Times New Roman"/>
          <w:sz w:val="28"/>
          <w:szCs w:val="28"/>
        </w:rPr>
        <w:t>задани</w:t>
      </w:r>
      <w:r>
        <w:rPr>
          <w:rFonts w:ascii="Times New Roman" w:hAnsi="Times New Roman"/>
          <w:sz w:val="28"/>
          <w:szCs w:val="28"/>
        </w:rPr>
        <w:t>ями</w:t>
      </w:r>
      <w:r w:rsidR="00F60EC7" w:rsidRPr="005D1301">
        <w:rPr>
          <w:rFonts w:ascii="Times New Roman" w:hAnsi="Times New Roman"/>
          <w:sz w:val="28"/>
          <w:szCs w:val="28"/>
        </w:rPr>
        <w:t>.</w:t>
      </w:r>
    </w:p>
    <w:p w14:paraId="30C4525D" w14:textId="77777777" w:rsidR="00952588" w:rsidRDefault="00952588" w:rsidP="00672685">
      <w:pPr>
        <w:spacing w:after="0" w:line="360" w:lineRule="auto"/>
        <w:jc w:val="right"/>
        <w:rPr>
          <w:rFonts w:ascii="Times New Roman" w:hAnsi="Times New Roman"/>
          <w:sz w:val="28"/>
          <w:szCs w:val="28"/>
        </w:rPr>
      </w:pPr>
    </w:p>
    <w:p w14:paraId="2EDC1C84" w14:textId="7BF2E83C" w:rsidR="00672685" w:rsidRPr="00952588" w:rsidRDefault="00672685" w:rsidP="00672685">
      <w:pPr>
        <w:spacing w:after="0" w:line="360" w:lineRule="auto"/>
        <w:jc w:val="right"/>
        <w:rPr>
          <w:rFonts w:ascii="Times New Roman" w:hAnsi="Times New Roman"/>
          <w:sz w:val="28"/>
          <w:szCs w:val="28"/>
        </w:rPr>
      </w:pPr>
      <w:r w:rsidRPr="00952588">
        <w:rPr>
          <w:rFonts w:ascii="Times New Roman" w:hAnsi="Times New Roman"/>
          <w:sz w:val="28"/>
          <w:szCs w:val="28"/>
        </w:rPr>
        <w:t>Таблица 4</w:t>
      </w:r>
    </w:p>
    <w:p w14:paraId="7141E113" w14:textId="4D3EC51A" w:rsidR="00F60EC7" w:rsidRPr="005D1301" w:rsidRDefault="00F60EC7" w:rsidP="00A611DC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5D1301">
        <w:rPr>
          <w:rFonts w:ascii="Times New Roman" w:hAnsi="Times New Roman"/>
          <w:sz w:val="28"/>
          <w:szCs w:val="28"/>
        </w:rPr>
        <w:t xml:space="preserve">Распределение заданий по </w:t>
      </w:r>
      <w:r w:rsidR="00FB5149">
        <w:rPr>
          <w:rFonts w:ascii="Times New Roman" w:hAnsi="Times New Roman"/>
          <w:sz w:val="28"/>
          <w:szCs w:val="28"/>
        </w:rPr>
        <w:t>контролируемым элементам</w:t>
      </w:r>
    </w:p>
    <w:tbl>
      <w:tblPr>
        <w:tblStyle w:val="1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851"/>
        <w:gridCol w:w="6521"/>
        <w:gridCol w:w="1690"/>
      </w:tblGrid>
      <w:tr w:rsidR="008C6681" w:rsidRPr="006B5172" w14:paraId="19962715" w14:textId="656A2813" w:rsidTr="008C6681">
        <w:trPr>
          <w:tblHeader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  <w:hideMark/>
          </w:tcPr>
          <w:p w14:paraId="07647CA2" w14:textId="77777777" w:rsidR="008C6681" w:rsidRPr="006B5172" w:rsidRDefault="008C6681" w:rsidP="00B2495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B5172">
              <w:rPr>
                <w:rFonts w:ascii="Times New Roman" w:hAnsi="Times New Roman"/>
                <w:sz w:val="24"/>
                <w:szCs w:val="24"/>
              </w:rPr>
              <w:t>№ задания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  <w:hideMark/>
          </w:tcPr>
          <w:p w14:paraId="350E0787" w14:textId="77777777" w:rsidR="008C6681" w:rsidRPr="006B5172" w:rsidRDefault="008C6681" w:rsidP="00FB514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нтролируемые элементы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14:paraId="7643941E" w14:textId="7BE91B45" w:rsidR="008C6681" w:rsidRPr="006B5172" w:rsidRDefault="008C6681" w:rsidP="00E2145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B5172">
              <w:rPr>
                <w:rFonts w:ascii="Times New Roman" w:hAnsi="Times New Roman"/>
                <w:sz w:val="24"/>
                <w:szCs w:val="24"/>
              </w:rPr>
              <w:t>%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ыполнения задания</w:t>
            </w:r>
          </w:p>
        </w:tc>
      </w:tr>
      <w:tr w:rsidR="008C6681" w:rsidRPr="00022E0C" w14:paraId="2D923920" w14:textId="1DD6A96E" w:rsidTr="008C668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65FE90" w14:textId="77777777" w:rsidR="008C6681" w:rsidRPr="00022E0C" w:rsidRDefault="008C6681" w:rsidP="0058014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22E0C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39B0D" w14:textId="2A32E521" w:rsidR="008C6681" w:rsidRPr="00022E0C" w:rsidRDefault="008C6681" w:rsidP="0058014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sz w:val="24"/>
                <w:szCs w:val="24"/>
              </w:rPr>
              <w:t>Уметь выполнять вычисления и преобразования: вычислять значение числовых выражений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C0192A" w14:textId="63F4FA7A" w:rsidR="008C6681" w:rsidRPr="008609A5" w:rsidRDefault="008C6681" w:rsidP="0088456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09A5">
              <w:rPr>
                <w:rFonts w:ascii="Times New Roman" w:hAnsi="Times New Roman"/>
                <w:color w:val="000000"/>
              </w:rPr>
              <w:t>68,5</w:t>
            </w:r>
          </w:p>
        </w:tc>
      </w:tr>
      <w:tr w:rsidR="008C6681" w:rsidRPr="00022E0C" w14:paraId="7B8ADC4F" w14:textId="48E77F86" w:rsidTr="008C668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A6446F" w14:textId="77777777" w:rsidR="008C6681" w:rsidRPr="00022E0C" w:rsidRDefault="008C6681" w:rsidP="0058014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22E0C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C3EEC" w14:textId="234AF405" w:rsidR="008C6681" w:rsidRPr="00022E0C" w:rsidRDefault="008C6681" w:rsidP="0058014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sz w:val="24"/>
                <w:szCs w:val="24"/>
              </w:rPr>
              <w:t>Уметь выполнять вычисления и преобразования: уметь использовать приобретённые знания и умения в практической деятельности и повседневной жизни, уметь строить и исследовать простейшие математические модели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26D373" w14:textId="49972F38" w:rsidR="008C6681" w:rsidRPr="008609A5" w:rsidRDefault="008C6681" w:rsidP="0088456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09A5">
              <w:rPr>
                <w:rFonts w:ascii="Times New Roman" w:hAnsi="Times New Roman"/>
                <w:color w:val="000000"/>
              </w:rPr>
              <w:t>63,</w:t>
            </w:r>
            <w:r w:rsidR="0088456F">
              <w:rPr>
                <w:rFonts w:ascii="Times New Roman" w:hAnsi="Times New Roman"/>
                <w:color w:val="000000"/>
              </w:rPr>
              <w:t>1</w:t>
            </w:r>
          </w:p>
        </w:tc>
      </w:tr>
      <w:tr w:rsidR="008C6681" w:rsidRPr="00022E0C" w14:paraId="634624AA" w14:textId="40AECFF7" w:rsidTr="008C668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32B45E" w14:textId="77777777" w:rsidR="008C6681" w:rsidRPr="00022E0C" w:rsidRDefault="008C6681" w:rsidP="0058014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22E0C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E42C1" w14:textId="083DD093" w:rsidR="008C6681" w:rsidRPr="00022E0C" w:rsidRDefault="008C6681" w:rsidP="0058014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sz w:val="24"/>
                <w:szCs w:val="24"/>
              </w:rPr>
              <w:t>Уметь выполнять вычисления и преобразования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93C053" w14:textId="1D0CED38" w:rsidR="008C6681" w:rsidRPr="008609A5" w:rsidRDefault="008C6681" w:rsidP="0088456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09A5">
              <w:rPr>
                <w:rFonts w:ascii="Times New Roman" w:hAnsi="Times New Roman"/>
                <w:color w:val="000000"/>
              </w:rPr>
              <w:t>65,3</w:t>
            </w:r>
          </w:p>
        </w:tc>
      </w:tr>
      <w:tr w:rsidR="008C6681" w:rsidRPr="00022E0C" w14:paraId="243F78A2" w14:textId="29082668" w:rsidTr="008C668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F978FC" w14:textId="77777777" w:rsidR="008C6681" w:rsidRPr="00022E0C" w:rsidRDefault="008C6681" w:rsidP="0058014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22E0C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A30C40" w14:textId="691EAFCE" w:rsidR="008C6681" w:rsidRPr="00022E0C" w:rsidRDefault="008C6681" w:rsidP="0058014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sz w:val="24"/>
                <w:szCs w:val="24"/>
              </w:rPr>
              <w:t>Уметь выполнять преобразования  алгебраических выражений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19CFA3" w14:textId="36810C4F" w:rsidR="008C6681" w:rsidRPr="008609A5" w:rsidRDefault="008C6681" w:rsidP="0088456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09A5">
              <w:rPr>
                <w:rFonts w:ascii="Times New Roman" w:hAnsi="Times New Roman"/>
                <w:color w:val="000000"/>
              </w:rPr>
              <w:t>64,0</w:t>
            </w:r>
          </w:p>
        </w:tc>
      </w:tr>
      <w:tr w:rsidR="008C6681" w:rsidRPr="00022E0C" w14:paraId="5D129A1D" w14:textId="4050267D" w:rsidTr="008C668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039F37" w14:textId="77777777" w:rsidR="008C6681" w:rsidRPr="00022E0C" w:rsidRDefault="008C6681" w:rsidP="0058014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22E0C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FDBF1" w14:textId="3C51D31A" w:rsidR="008C6681" w:rsidRPr="00022E0C" w:rsidRDefault="008C6681" w:rsidP="0058014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sz w:val="24"/>
                <w:szCs w:val="24"/>
              </w:rPr>
              <w:t>Уметь использовать приобретённые знания и умения в практической деятельности и повседневной жизни, уметь строить и исследовать простейшие математические модели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A59A06" w14:textId="5CF8A9EA" w:rsidR="008C6681" w:rsidRPr="008609A5" w:rsidRDefault="008C6681" w:rsidP="0088456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09A5">
              <w:rPr>
                <w:rFonts w:ascii="Times New Roman" w:hAnsi="Times New Roman"/>
                <w:color w:val="000000"/>
              </w:rPr>
              <w:t>63,3</w:t>
            </w:r>
          </w:p>
        </w:tc>
      </w:tr>
      <w:tr w:rsidR="008C6681" w:rsidRPr="00022E0C" w14:paraId="1AEB4913" w14:textId="2A7B61FE" w:rsidTr="008C668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AF44BF" w14:textId="77777777" w:rsidR="008C6681" w:rsidRPr="00022E0C" w:rsidRDefault="008C6681" w:rsidP="0058014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22E0C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D10AE" w14:textId="1D22A07D" w:rsidR="008C6681" w:rsidRPr="00022E0C" w:rsidRDefault="008C6681" w:rsidP="0058014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sz w:val="24"/>
                <w:szCs w:val="24"/>
              </w:rPr>
              <w:t>Уметь решать уравнения, неравенства и их системы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A5AD05" w14:textId="63E04674" w:rsidR="008C6681" w:rsidRPr="008609A5" w:rsidRDefault="008C6681" w:rsidP="0088456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09A5">
              <w:rPr>
                <w:rFonts w:ascii="Times New Roman" w:hAnsi="Times New Roman"/>
                <w:color w:val="000000"/>
              </w:rPr>
              <w:t>44,</w:t>
            </w:r>
            <w:r w:rsidR="0088456F">
              <w:rPr>
                <w:rFonts w:ascii="Times New Roman" w:hAnsi="Times New Roman"/>
                <w:color w:val="000000"/>
              </w:rPr>
              <w:t>7</w:t>
            </w:r>
          </w:p>
        </w:tc>
      </w:tr>
      <w:tr w:rsidR="008C6681" w:rsidRPr="00022E0C" w14:paraId="5FFB980F" w14:textId="5A19289B" w:rsidTr="008C668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5F107A" w14:textId="77777777" w:rsidR="008C6681" w:rsidRPr="00022E0C" w:rsidRDefault="008C6681" w:rsidP="0058014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22E0C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80977" w14:textId="733FC979" w:rsidR="008C6681" w:rsidRPr="00022E0C" w:rsidRDefault="008C6681" w:rsidP="0058014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sz w:val="24"/>
                <w:szCs w:val="24"/>
              </w:rPr>
              <w:t>Уметь использовать приобретённые знания и умения в практической деятельности и повседневной жизни, уметь строить и исследовать простейшие математические модели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5FD85A" w14:textId="7CF64CA2" w:rsidR="008C6681" w:rsidRPr="008609A5" w:rsidRDefault="008C6681" w:rsidP="0088456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09A5">
              <w:rPr>
                <w:rFonts w:ascii="Times New Roman" w:hAnsi="Times New Roman"/>
                <w:color w:val="000000"/>
              </w:rPr>
              <w:t>54,</w:t>
            </w:r>
            <w:r w:rsidR="0088456F">
              <w:rPr>
                <w:rFonts w:ascii="Times New Roman" w:hAnsi="Times New Roman"/>
                <w:color w:val="000000"/>
              </w:rPr>
              <w:t>5</w:t>
            </w:r>
          </w:p>
        </w:tc>
      </w:tr>
      <w:tr w:rsidR="008C6681" w:rsidRPr="00022E0C" w14:paraId="67DD6E49" w14:textId="7B03A8C0" w:rsidTr="008C668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056D76" w14:textId="77777777" w:rsidR="008C6681" w:rsidRPr="00022E0C" w:rsidRDefault="008C6681" w:rsidP="0058014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22E0C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524EE" w14:textId="210D5474" w:rsidR="008C6681" w:rsidRPr="00022E0C" w:rsidRDefault="008C6681" w:rsidP="0058014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sz w:val="24"/>
                <w:szCs w:val="24"/>
              </w:rPr>
              <w:t>Уметь строить и читать графики функций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A688DE" w14:textId="15546959" w:rsidR="008C6681" w:rsidRPr="008609A5" w:rsidRDefault="008C6681" w:rsidP="0088456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09A5">
              <w:rPr>
                <w:rFonts w:ascii="Times New Roman" w:hAnsi="Times New Roman"/>
                <w:color w:val="000000"/>
              </w:rPr>
              <w:t>53,8</w:t>
            </w:r>
          </w:p>
        </w:tc>
      </w:tr>
      <w:tr w:rsidR="008C6681" w:rsidRPr="00022E0C" w14:paraId="767BA98F" w14:textId="4A1342F6" w:rsidTr="008C668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DCC4DB" w14:textId="77777777" w:rsidR="008C6681" w:rsidRPr="00022E0C" w:rsidRDefault="008C6681" w:rsidP="0058014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22E0C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8D356" w14:textId="63E745D8" w:rsidR="008C6681" w:rsidRPr="00022E0C" w:rsidRDefault="008C6681" w:rsidP="0058014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sz w:val="24"/>
                <w:szCs w:val="24"/>
              </w:rPr>
              <w:t>Уметь выполнять преобразования алгебраических выражений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50528B" w14:textId="2B9F5B93" w:rsidR="008C6681" w:rsidRPr="008609A5" w:rsidRDefault="008C6681" w:rsidP="0088456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09A5">
              <w:rPr>
                <w:rFonts w:ascii="Times New Roman" w:hAnsi="Times New Roman"/>
                <w:color w:val="000000"/>
              </w:rPr>
              <w:t>44,</w:t>
            </w:r>
            <w:r w:rsidR="0088456F">
              <w:rPr>
                <w:rFonts w:ascii="Times New Roman" w:hAnsi="Times New Roman"/>
                <w:color w:val="000000"/>
              </w:rPr>
              <w:t>1</w:t>
            </w:r>
          </w:p>
        </w:tc>
      </w:tr>
      <w:tr w:rsidR="008C6681" w:rsidRPr="00022E0C" w14:paraId="3F5B55C5" w14:textId="7C636D35" w:rsidTr="008C668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24D7F3" w14:textId="77777777" w:rsidR="008C6681" w:rsidRPr="00022E0C" w:rsidRDefault="008C6681" w:rsidP="0058014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22E0C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D48A2" w14:textId="5B5921FD" w:rsidR="008C6681" w:rsidRPr="00022E0C" w:rsidRDefault="008C6681" w:rsidP="0058014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sz w:val="24"/>
                <w:szCs w:val="24"/>
              </w:rPr>
              <w:t>Уметь решать уравнения, неравенства и их системы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587A5E" w14:textId="20723D10" w:rsidR="008C6681" w:rsidRPr="008609A5" w:rsidRDefault="008C6681" w:rsidP="0088456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09A5">
              <w:rPr>
                <w:rFonts w:ascii="Times New Roman" w:hAnsi="Times New Roman"/>
                <w:color w:val="000000"/>
              </w:rPr>
              <w:t>18,4</w:t>
            </w:r>
          </w:p>
        </w:tc>
      </w:tr>
      <w:tr w:rsidR="008C6681" w:rsidRPr="00022E0C" w14:paraId="5D6012A9" w14:textId="707FAE0A" w:rsidTr="008C668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F63671" w14:textId="77777777" w:rsidR="008C6681" w:rsidRPr="00022E0C" w:rsidRDefault="008C6681" w:rsidP="0058014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22E0C">
              <w:rPr>
                <w:rFonts w:ascii="Times New Roman" w:hAnsi="Times New Roman"/>
                <w:sz w:val="24"/>
                <w:szCs w:val="24"/>
              </w:rPr>
              <w:lastRenderedPageBreak/>
              <w:t>1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99358A7" w14:textId="2DF7F3FD" w:rsidR="008C6681" w:rsidRPr="00022E0C" w:rsidRDefault="008C6681" w:rsidP="0058014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sz w:val="24"/>
                <w:szCs w:val="24"/>
              </w:rPr>
              <w:t xml:space="preserve">Уметь выполнять действия с геометрическими фигурами, координатами и векторами 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BCE313" w14:textId="6354F713" w:rsidR="008C6681" w:rsidRPr="008609A5" w:rsidRDefault="008C6681" w:rsidP="0088456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09A5">
              <w:rPr>
                <w:rFonts w:ascii="Times New Roman" w:hAnsi="Times New Roman"/>
                <w:color w:val="000000"/>
              </w:rPr>
              <w:t>72,1</w:t>
            </w:r>
          </w:p>
        </w:tc>
      </w:tr>
      <w:tr w:rsidR="008C6681" w:rsidRPr="00022E0C" w14:paraId="79DEB729" w14:textId="0065400B" w:rsidTr="008C668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B8D787" w14:textId="77777777" w:rsidR="008C6681" w:rsidRPr="00022E0C" w:rsidRDefault="008C6681" w:rsidP="0058014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22E0C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33132BA" w14:textId="7611D6E8" w:rsidR="008C6681" w:rsidRPr="00022E0C" w:rsidRDefault="008C6681" w:rsidP="0058014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sz w:val="24"/>
                <w:szCs w:val="24"/>
              </w:rPr>
              <w:t>Уметь использовать приобретенные знания и умения в практической деятельности и повседневной жизни, уметь строить и исследовать простейшие математические модели: решать несложные практические расчётные задачи; решать задачи, связанные с процентами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73FDDC" w14:textId="1D428193" w:rsidR="008C6681" w:rsidRPr="008609A5" w:rsidRDefault="008C6681" w:rsidP="0088456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09A5">
              <w:rPr>
                <w:rFonts w:ascii="Times New Roman" w:hAnsi="Times New Roman"/>
                <w:color w:val="000000"/>
              </w:rPr>
              <w:t>47,6</w:t>
            </w:r>
          </w:p>
        </w:tc>
      </w:tr>
      <w:tr w:rsidR="008C6681" w:rsidRPr="00022E0C" w14:paraId="5C968EE9" w14:textId="5DF4A387" w:rsidTr="008C668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25A2B7" w14:textId="77777777" w:rsidR="008C6681" w:rsidRPr="00022E0C" w:rsidRDefault="008C6681" w:rsidP="0058014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22E0C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EE04C60" w14:textId="18940332" w:rsidR="008C6681" w:rsidRPr="00022E0C" w:rsidRDefault="008C6681" w:rsidP="0058014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sz w:val="24"/>
                <w:szCs w:val="24"/>
              </w:rPr>
              <w:t>Уметь использовать приобретенные знания и умения в практической деятельности и повседневной жизни, уметь строить и исследовать простейшие математические модели: решать несложные практические расчётные задачи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DEEF7E" w14:textId="1E9D3F4C" w:rsidR="008C6681" w:rsidRPr="008609A5" w:rsidRDefault="008C6681" w:rsidP="0088456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09A5">
              <w:rPr>
                <w:rFonts w:ascii="Times New Roman" w:hAnsi="Times New Roman"/>
                <w:color w:val="000000"/>
              </w:rPr>
              <w:t>42,8</w:t>
            </w:r>
          </w:p>
        </w:tc>
      </w:tr>
      <w:tr w:rsidR="008C6681" w:rsidRPr="00022E0C" w14:paraId="3F43455A" w14:textId="61A67FF5" w:rsidTr="008C668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F56E31" w14:textId="77777777" w:rsidR="008C6681" w:rsidRPr="00022E0C" w:rsidRDefault="008C6681" w:rsidP="0058014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22E0C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09116B4" w14:textId="4475BBFA" w:rsidR="008C6681" w:rsidRPr="00022E0C" w:rsidRDefault="008C6681" w:rsidP="0058014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sz w:val="24"/>
                <w:szCs w:val="24"/>
              </w:rPr>
              <w:t>Уметь выполнять действия с геометрическими фигурами, координатами и векторами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20ED7A" w14:textId="6A82AFFE" w:rsidR="008C6681" w:rsidRPr="008609A5" w:rsidRDefault="008C6681" w:rsidP="0088456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09A5">
              <w:rPr>
                <w:rFonts w:ascii="Times New Roman" w:hAnsi="Times New Roman"/>
                <w:color w:val="000000"/>
              </w:rPr>
              <w:t>59,</w:t>
            </w:r>
            <w:r w:rsidR="0088456F">
              <w:rPr>
                <w:rFonts w:ascii="Times New Roman" w:hAnsi="Times New Roman"/>
                <w:color w:val="000000"/>
              </w:rPr>
              <w:t>6</w:t>
            </w:r>
          </w:p>
        </w:tc>
      </w:tr>
      <w:tr w:rsidR="008C6681" w:rsidRPr="00022E0C" w14:paraId="2A17845B" w14:textId="30A0B06B" w:rsidTr="008C668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C853FB" w14:textId="77777777" w:rsidR="008C6681" w:rsidRPr="00022E0C" w:rsidRDefault="008C6681" w:rsidP="0058014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22E0C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A8632" w14:textId="25252F86" w:rsidR="008C6681" w:rsidRPr="00022E0C" w:rsidRDefault="008C6681" w:rsidP="0058014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sz w:val="24"/>
                <w:szCs w:val="24"/>
              </w:rPr>
              <w:t>Уметь выполнять действия с геометрическими фигурами, координатами и векторами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0B06FB" w14:textId="558486AC" w:rsidR="008C6681" w:rsidRPr="008609A5" w:rsidRDefault="008C6681" w:rsidP="0088456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09A5">
              <w:rPr>
                <w:rFonts w:ascii="Times New Roman" w:hAnsi="Times New Roman"/>
                <w:color w:val="000000"/>
              </w:rPr>
              <w:t>19,3</w:t>
            </w:r>
          </w:p>
        </w:tc>
      </w:tr>
    </w:tbl>
    <w:p w14:paraId="633D613C" w14:textId="77777777" w:rsidR="00F60EC7" w:rsidRPr="005D1301" w:rsidRDefault="00F60EC7" w:rsidP="005D1301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14:paraId="44C83441" w14:textId="532E179B" w:rsidR="00F60EC7" w:rsidRDefault="006B5172" w:rsidP="00854D2A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щие р</w:t>
      </w:r>
      <w:r w:rsidRPr="006B5172">
        <w:rPr>
          <w:rFonts w:ascii="Times New Roman" w:hAnsi="Times New Roman"/>
          <w:sz w:val="28"/>
          <w:szCs w:val="28"/>
        </w:rPr>
        <w:t xml:space="preserve">езультаты </w:t>
      </w:r>
      <w:r>
        <w:rPr>
          <w:rFonts w:ascii="Times New Roman" w:hAnsi="Times New Roman"/>
          <w:sz w:val="28"/>
          <w:szCs w:val="28"/>
        </w:rPr>
        <w:t xml:space="preserve">выполнения </w:t>
      </w:r>
      <w:r w:rsidRPr="006B5172">
        <w:rPr>
          <w:rFonts w:ascii="Times New Roman" w:hAnsi="Times New Roman"/>
          <w:sz w:val="28"/>
          <w:szCs w:val="28"/>
        </w:rPr>
        <w:t xml:space="preserve">заданий </w:t>
      </w:r>
      <w:r>
        <w:rPr>
          <w:rFonts w:ascii="Times New Roman" w:hAnsi="Times New Roman"/>
          <w:sz w:val="28"/>
          <w:szCs w:val="28"/>
        </w:rPr>
        <w:t>обучающимися</w:t>
      </w:r>
      <w:r w:rsidRPr="006B517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</w:t>
      </w:r>
      <w:r w:rsidR="00854D2A">
        <w:rPr>
          <w:rFonts w:ascii="Times New Roman" w:hAnsi="Times New Roman"/>
          <w:sz w:val="28"/>
          <w:szCs w:val="28"/>
        </w:rPr>
        <w:t>Камчатском кра</w:t>
      </w:r>
      <w:r>
        <w:rPr>
          <w:rFonts w:ascii="Times New Roman" w:hAnsi="Times New Roman"/>
          <w:sz w:val="28"/>
          <w:szCs w:val="28"/>
        </w:rPr>
        <w:t>е</w:t>
      </w:r>
      <w:r w:rsidR="00854D2A">
        <w:rPr>
          <w:rFonts w:ascii="Times New Roman" w:hAnsi="Times New Roman"/>
          <w:sz w:val="28"/>
          <w:szCs w:val="28"/>
        </w:rPr>
        <w:t xml:space="preserve"> </w:t>
      </w:r>
      <w:r w:rsidR="00F60EC7" w:rsidRPr="005D1301">
        <w:rPr>
          <w:rFonts w:ascii="Times New Roman" w:hAnsi="Times New Roman"/>
          <w:sz w:val="28"/>
          <w:szCs w:val="28"/>
        </w:rPr>
        <w:t>представлен</w:t>
      </w:r>
      <w:r>
        <w:rPr>
          <w:rFonts w:ascii="Times New Roman" w:hAnsi="Times New Roman"/>
          <w:sz w:val="28"/>
          <w:szCs w:val="28"/>
        </w:rPr>
        <w:t>ы</w:t>
      </w:r>
      <w:r w:rsidR="00F60EC7" w:rsidRPr="005D1301">
        <w:rPr>
          <w:rFonts w:ascii="Times New Roman" w:hAnsi="Times New Roman"/>
          <w:sz w:val="28"/>
          <w:szCs w:val="28"/>
        </w:rPr>
        <w:t xml:space="preserve"> </w:t>
      </w:r>
      <w:r w:rsidR="00CA4B77">
        <w:rPr>
          <w:rFonts w:ascii="Times New Roman" w:hAnsi="Times New Roman"/>
          <w:sz w:val="28"/>
          <w:szCs w:val="28"/>
        </w:rPr>
        <w:t>на</w:t>
      </w:r>
      <w:r w:rsidR="00F60EC7" w:rsidRPr="005D1301">
        <w:rPr>
          <w:rFonts w:ascii="Times New Roman" w:hAnsi="Times New Roman"/>
          <w:sz w:val="28"/>
          <w:szCs w:val="28"/>
        </w:rPr>
        <w:t xml:space="preserve"> </w:t>
      </w:r>
      <w:r w:rsidR="00C932FE">
        <w:rPr>
          <w:rFonts w:ascii="Times New Roman" w:hAnsi="Times New Roman"/>
          <w:sz w:val="28"/>
          <w:szCs w:val="28"/>
        </w:rPr>
        <w:t>Д</w:t>
      </w:r>
      <w:r w:rsidR="00F60EC7" w:rsidRPr="005D1301">
        <w:rPr>
          <w:rFonts w:ascii="Times New Roman" w:hAnsi="Times New Roman"/>
          <w:sz w:val="28"/>
          <w:szCs w:val="28"/>
        </w:rPr>
        <w:t>иаграмме</w:t>
      </w:r>
      <w:r w:rsidR="00CA4B77">
        <w:rPr>
          <w:rFonts w:ascii="Times New Roman" w:hAnsi="Times New Roman"/>
          <w:sz w:val="28"/>
          <w:szCs w:val="28"/>
        </w:rPr>
        <w:t> </w:t>
      </w:r>
      <w:r w:rsidR="00952588">
        <w:rPr>
          <w:rFonts w:ascii="Times New Roman" w:hAnsi="Times New Roman"/>
          <w:sz w:val="28"/>
          <w:szCs w:val="28"/>
        </w:rPr>
        <w:t>3</w:t>
      </w:r>
      <w:r w:rsidR="00F60EC7" w:rsidRPr="005D1301">
        <w:rPr>
          <w:rFonts w:ascii="Times New Roman" w:hAnsi="Times New Roman"/>
          <w:sz w:val="28"/>
          <w:szCs w:val="28"/>
        </w:rPr>
        <w:t>.</w:t>
      </w:r>
    </w:p>
    <w:p w14:paraId="6C3DE6E4" w14:textId="139BA01B" w:rsidR="00884AD5" w:rsidRPr="005D1301" w:rsidRDefault="00884AD5" w:rsidP="00884AD5">
      <w:pPr>
        <w:pStyle w:val="a3"/>
        <w:tabs>
          <w:tab w:val="left" w:pos="993"/>
        </w:tabs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459ED98" wp14:editId="62DC1AB7">
            <wp:extent cx="5760000" cy="3240000"/>
            <wp:effectExtent l="0" t="0" r="12700" b="17780"/>
            <wp:docPr id="8" name="Диаграмма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14:paraId="46968EC0" w14:textId="065638E0" w:rsidR="000A16FF" w:rsidRDefault="00F60EC7" w:rsidP="007478B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527D8">
        <w:rPr>
          <w:rFonts w:ascii="Times New Roman" w:hAnsi="Times New Roman"/>
          <w:sz w:val="24"/>
          <w:szCs w:val="24"/>
        </w:rPr>
        <w:t xml:space="preserve">Диаграмма </w:t>
      </w:r>
      <w:r w:rsidR="00952588">
        <w:rPr>
          <w:rFonts w:ascii="Times New Roman" w:hAnsi="Times New Roman"/>
          <w:sz w:val="24"/>
          <w:szCs w:val="24"/>
        </w:rPr>
        <w:t>3</w:t>
      </w:r>
      <w:r w:rsidRPr="00A527D8">
        <w:rPr>
          <w:rFonts w:ascii="Times New Roman" w:hAnsi="Times New Roman"/>
          <w:sz w:val="24"/>
          <w:szCs w:val="24"/>
        </w:rPr>
        <w:t xml:space="preserve">. </w:t>
      </w:r>
      <w:r w:rsidR="006B5172" w:rsidRPr="006B5172">
        <w:rPr>
          <w:rFonts w:ascii="Times New Roman" w:hAnsi="Times New Roman"/>
          <w:sz w:val="24"/>
          <w:szCs w:val="24"/>
        </w:rPr>
        <w:t xml:space="preserve">Общие результаты выполнения заданий обучающимися в Камчатском </w:t>
      </w:r>
      <w:r w:rsidR="0047547A">
        <w:rPr>
          <w:rFonts w:ascii="Times New Roman" w:hAnsi="Times New Roman"/>
          <w:sz w:val="24"/>
          <w:szCs w:val="24"/>
        </w:rPr>
        <w:t>крае</w:t>
      </w:r>
    </w:p>
    <w:p w14:paraId="6AD8A5B6" w14:textId="14E4FB3E" w:rsidR="00FD44A7" w:rsidRPr="00A527D8" w:rsidRDefault="00FD44A7" w:rsidP="000B4594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145A305B" w14:textId="428684E9" w:rsidR="00CA4B77" w:rsidRDefault="006B5172" w:rsidP="00CA4B77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E21456">
        <w:rPr>
          <w:rFonts w:ascii="Times New Roman" w:hAnsi="Times New Roman"/>
          <w:sz w:val="28"/>
          <w:szCs w:val="28"/>
        </w:rPr>
        <w:t>Значения п</w:t>
      </w:r>
      <w:r w:rsidR="00FF6E7A" w:rsidRPr="00E21456">
        <w:rPr>
          <w:rFonts w:ascii="Times New Roman" w:hAnsi="Times New Roman"/>
          <w:sz w:val="28"/>
          <w:szCs w:val="28"/>
        </w:rPr>
        <w:t>оказател</w:t>
      </w:r>
      <w:r w:rsidRPr="00E21456">
        <w:rPr>
          <w:rFonts w:ascii="Times New Roman" w:hAnsi="Times New Roman"/>
          <w:sz w:val="28"/>
          <w:szCs w:val="28"/>
        </w:rPr>
        <w:t>я</w:t>
      </w:r>
      <w:r w:rsidR="00FF6E7A" w:rsidRPr="00E21456">
        <w:rPr>
          <w:rFonts w:ascii="Times New Roman" w:hAnsi="Times New Roman"/>
          <w:sz w:val="28"/>
          <w:szCs w:val="28"/>
        </w:rPr>
        <w:t xml:space="preserve"> результативности</w:t>
      </w:r>
      <w:r w:rsidR="00FD44A7" w:rsidRPr="00E21456">
        <w:rPr>
          <w:rFonts w:ascii="Times New Roman" w:hAnsi="Times New Roman"/>
          <w:sz w:val="28"/>
          <w:szCs w:val="28"/>
        </w:rPr>
        <w:t>, ра</w:t>
      </w:r>
      <w:r w:rsidR="00A527D8" w:rsidRPr="00E21456">
        <w:rPr>
          <w:rFonts w:ascii="Times New Roman" w:hAnsi="Times New Roman"/>
          <w:sz w:val="28"/>
          <w:szCs w:val="28"/>
        </w:rPr>
        <w:t>спред</w:t>
      </w:r>
      <w:r w:rsidR="00FD44A7" w:rsidRPr="00E21456">
        <w:rPr>
          <w:rFonts w:ascii="Times New Roman" w:hAnsi="Times New Roman"/>
          <w:sz w:val="28"/>
          <w:szCs w:val="28"/>
        </w:rPr>
        <w:t>еля</w:t>
      </w:r>
      <w:r w:rsidRPr="00E21456">
        <w:rPr>
          <w:rFonts w:ascii="Times New Roman" w:hAnsi="Times New Roman"/>
          <w:sz w:val="28"/>
          <w:szCs w:val="28"/>
        </w:rPr>
        <w:t>ю</w:t>
      </w:r>
      <w:r w:rsidR="00FD44A7" w:rsidRPr="00E21456">
        <w:rPr>
          <w:rFonts w:ascii="Times New Roman" w:hAnsi="Times New Roman"/>
          <w:sz w:val="28"/>
          <w:szCs w:val="28"/>
        </w:rPr>
        <w:t xml:space="preserve">тся </w:t>
      </w:r>
      <w:r w:rsidR="001C1F48" w:rsidRPr="00E21456">
        <w:rPr>
          <w:rFonts w:ascii="Times New Roman" w:hAnsi="Times New Roman"/>
          <w:sz w:val="28"/>
          <w:szCs w:val="28"/>
        </w:rPr>
        <w:t xml:space="preserve">по уровням </w:t>
      </w:r>
      <w:r w:rsidR="00190FBB" w:rsidRPr="00E21456">
        <w:rPr>
          <w:rFonts w:ascii="Times New Roman" w:hAnsi="Times New Roman"/>
          <w:sz w:val="28"/>
          <w:szCs w:val="28"/>
        </w:rPr>
        <w:t xml:space="preserve">в соответствии с порядком, установленным в модуле МСОКО ГИС </w:t>
      </w:r>
      <w:r w:rsidR="00190FBB" w:rsidRPr="000A16FF">
        <w:rPr>
          <w:rFonts w:ascii="Times New Roman" w:hAnsi="Times New Roman"/>
          <w:sz w:val="28"/>
          <w:szCs w:val="28"/>
        </w:rPr>
        <w:t xml:space="preserve">«Сетевой город», </w:t>
      </w:r>
      <w:r w:rsidR="00FD44A7" w:rsidRPr="000A16FF">
        <w:rPr>
          <w:rFonts w:ascii="Times New Roman" w:hAnsi="Times New Roman"/>
          <w:sz w:val="28"/>
          <w:szCs w:val="28"/>
        </w:rPr>
        <w:t xml:space="preserve">следующим образом: </w:t>
      </w:r>
      <w:r w:rsidR="00FD44A7" w:rsidRPr="00E21456">
        <w:rPr>
          <w:rFonts w:ascii="Times New Roman" w:hAnsi="Times New Roman"/>
          <w:sz w:val="28"/>
          <w:szCs w:val="28"/>
        </w:rPr>
        <w:t>н</w:t>
      </w:r>
      <w:r w:rsidR="00FF6E7A" w:rsidRPr="00E21456">
        <w:rPr>
          <w:rFonts w:ascii="Times New Roman" w:hAnsi="Times New Roman"/>
          <w:sz w:val="28"/>
          <w:szCs w:val="28"/>
        </w:rPr>
        <w:t>изкая результативность</w:t>
      </w:r>
      <w:r w:rsidR="00FD44A7" w:rsidRPr="00E21456">
        <w:rPr>
          <w:rFonts w:ascii="Times New Roman" w:hAnsi="Times New Roman"/>
          <w:sz w:val="28"/>
          <w:szCs w:val="28"/>
        </w:rPr>
        <w:t xml:space="preserve"> – 0-5</w:t>
      </w:r>
      <w:r w:rsidR="00FF6E7A" w:rsidRPr="00E21456">
        <w:rPr>
          <w:rFonts w:ascii="Times New Roman" w:hAnsi="Times New Roman"/>
          <w:sz w:val="28"/>
          <w:szCs w:val="28"/>
        </w:rPr>
        <w:t>9</w:t>
      </w:r>
      <w:r w:rsidR="00FD44A7" w:rsidRPr="00E21456">
        <w:rPr>
          <w:rFonts w:ascii="Times New Roman" w:hAnsi="Times New Roman"/>
          <w:sz w:val="28"/>
          <w:szCs w:val="28"/>
        </w:rPr>
        <w:t xml:space="preserve">%; </w:t>
      </w:r>
      <w:r w:rsidR="00FF6E7A" w:rsidRPr="00E21456">
        <w:rPr>
          <w:rFonts w:ascii="Times New Roman" w:hAnsi="Times New Roman"/>
          <w:sz w:val="28"/>
          <w:szCs w:val="28"/>
        </w:rPr>
        <w:t>достаточная результативность</w:t>
      </w:r>
      <w:r w:rsidR="00FD44A7" w:rsidRPr="00E21456">
        <w:rPr>
          <w:rFonts w:ascii="Times New Roman" w:hAnsi="Times New Roman"/>
          <w:sz w:val="28"/>
          <w:szCs w:val="28"/>
        </w:rPr>
        <w:t xml:space="preserve"> – </w:t>
      </w:r>
      <w:r w:rsidR="00FF6E7A" w:rsidRPr="00E21456">
        <w:rPr>
          <w:rFonts w:ascii="Times New Roman" w:hAnsi="Times New Roman"/>
          <w:sz w:val="28"/>
          <w:szCs w:val="28"/>
        </w:rPr>
        <w:t>60-69</w:t>
      </w:r>
      <w:r w:rsidR="00FD44A7" w:rsidRPr="00E21456">
        <w:rPr>
          <w:rFonts w:ascii="Times New Roman" w:hAnsi="Times New Roman"/>
          <w:sz w:val="28"/>
          <w:szCs w:val="28"/>
        </w:rPr>
        <w:t xml:space="preserve">%; </w:t>
      </w:r>
      <w:r w:rsidR="00FF6E7A" w:rsidRPr="00E21456">
        <w:rPr>
          <w:rFonts w:ascii="Times New Roman" w:hAnsi="Times New Roman"/>
          <w:sz w:val="28"/>
          <w:szCs w:val="28"/>
        </w:rPr>
        <w:t>высокая результативность</w:t>
      </w:r>
      <w:r w:rsidR="00FD44A7" w:rsidRPr="00E21456">
        <w:rPr>
          <w:rFonts w:ascii="Times New Roman" w:hAnsi="Times New Roman"/>
          <w:sz w:val="28"/>
          <w:szCs w:val="28"/>
        </w:rPr>
        <w:t xml:space="preserve"> – </w:t>
      </w:r>
      <w:r w:rsidR="00FF6E7A" w:rsidRPr="00E21456">
        <w:rPr>
          <w:rFonts w:ascii="Times New Roman" w:hAnsi="Times New Roman"/>
          <w:sz w:val="28"/>
          <w:szCs w:val="28"/>
        </w:rPr>
        <w:t>70-100</w:t>
      </w:r>
      <w:r w:rsidR="00FD44A7" w:rsidRPr="00E21456">
        <w:rPr>
          <w:rFonts w:ascii="Times New Roman" w:hAnsi="Times New Roman"/>
          <w:sz w:val="28"/>
          <w:szCs w:val="28"/>
        </w:rPr>
        <w:t>%</w:t>
      </w:r>
      <w:r w:rsidR="00FF6E7A" w:rsidRPr="00E21456">
        <w:rPr>
          <w:rFonts w:ascii="Times New Roman" w:hAnsi="Times New Roman"/>
          <w:sz w:val="28"/>
          <w:szCs w:val="28"/>
        </w:rPr>
        <w:t>.</w:t>
      </w:r>
      <w:r w:rsidR="00262DB1" w:rsidRPr="00E21456">
        <w:rPr>
          <w:rFonts w:ascii="Times New Roman" w:hAnsi="Times New Roman"/>
          <w:sz w:val="28"/>
          <w:szCs w:val="28"/>
        </w:rPr>
        <w:t xml:space="preserve"> </w:t>
      </w:r>
    </w:p>
    <w:p w14:paraId="62FDC2A3" w14:textId="707A5550" w:rsidR="000B0B69" w:rsidRDefault="0059744A" w:rsidP="00CA4B77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FF6E7A">
        <w:rPr>
          <w:rFonts w:ascii="Times New Roman" w:hAnsi="Times New Roman"/>
          <w:sz w:val="28"/>
          <w:szCs w:val="28"/>
        </w:rPr>
        <w:lastRenderedPageBreak/>
        <w:t>В целом по Камчатскому краю</w:t>
      </w:r>
      <w:r w:rsidR="000B0B69">
        <w:rPr>
          <w:rFonts w:ascii="Times New Roman" w:hAnsi="Times New Roman"/>
          <w:sz w:val="28"/>
          <w:szCs w:val="28"/>
        </w:rPr>
        <w:t xml:space="preserve"> результативность выполнения за</w:t>
      </w:r>
      <w:r w:rsidR="00B32922">
        <w:rPr>
          <w:rFonts w:ascii="Times New Roman" w:hAnsi="Times New Roman"/>
          <w:sz w:val="28"/>
          <w:szCs w:val="28"/>
        </w:rPr>
        <w:t>даний находится в пределах от 18,4% до 72,1</w:t>
      </w:r>
      <w:r w:rsidR="000B0B69">
        <w:rPr>
          <w:rFonts w:ascii="Times New Roman" w:hAnsi="Times New Roman"/>
          <w:sz w:val="28"/>
          <w:szCs w:val="28"/>
        </w:rPr>
        <w:t xml:space="preserve">%. </w:t>
      </w:r>
    </w:p>
    <w:p w14:paraId="3C20CE2B" w14:textId="4AE116AE" w:rsidR="000B0B69" w:rsidRPr="00FF6E7A" w:rsidRDefault="000B0B69" w:rsidP="000B0B6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CD06E9">
        <w:rPr>
          <w:rFonts w:ascii="Times New Roman" w:hAnsi="Times New Roman"/>
          <w:sz w:val="28"/>
          <w:szCs w:val="28"/>
        </w:rPr>
        <w:t xml:space="preserve">На высоком уровне </w:t>
      </w:r>
      <w:r w:rsidR="00CD06E9">
        <w:rPr>
          <w:rFonts w:ascii="Times New Roman" w:hAnsi="Times New Roman"/>
          <w:sz w:val="28"/>
          <w:szCs w:val="28"/>
        </w:rPr>
        <w:t xml:space="preserve">результативность </w:t>
      </w:r>
      <w:r w:rsidRPr="00CD06E9">
        <w:rPr>
          <w:rFonts w:ascii="Times New Roman" w:hAnsi="Times New Roman"/>
          <w:sz w:val="28"/>
          <w:szCs w:val="28"/>
        </w:rPr>
        <w:t>выполнен</w:t>
      </w:r>
      <w:r w:rsidR="00CD06E9">
        <w:rPr>
          <w:rFonts w:ascii="Times New Roman" w:hAnsi="Times New Roman"/>
          <w:sz w:val="28"/>
          <w:szCs w:val="28"/>
        </w:rPr>
        <w:t>ия</w:t>
      </w:r>
      <w:r w:rsidRPr="00CD06E9">
        <w:rPr>
          <w:rFonts w:ascii="Times New Roman" w:hAnsi="Times New Roman"/>
          <w:sz w:val="28"/>
          <w:szCs w:val="28"/>
        </w:rPr>
        <w:t xml:space="preserve"> задани</w:t>
      </w:r>
      <w:r w:rsidR="004F7A1C">
        <w:rPr>
          <w:rFonts w:ascii="Times New Roman" w:hAnsi="Times New Roman"/>
          <w:sz w:val="28"/>
          <w:szCs w:val="28"/>
        </w:rPr>
        <w:t>я</w:t>
      </w:r>
      <w:r w:rsidRPr="00CD06E9">
        <w:rPr>
          <w:rFonts w:ascii="Times New Roman" w:hAnsi="Times New Roman"/>
          <w:sz w:val="28"/>
          <w:szCs w:val="28"/>
        </w:rPr>
        <w:t xml:space="preserve"> </w:t>
      </w:r>
      <w:r w:rsidR="008A21C9">
        <w:rPr>
          <w:rFonts w:ascii="Times New Roman" w:hAnsi="Times New Roman"/>
          <w:sz w:val="28"/>
          <w:szCs w:val="28"/>
        </w:rPr>
        <w:t>№11</w:t>
      </w:r>
      <w:r w:rsidR="00CD06E9">
        <w:rPr>
          <w:rFonts w:ascii="Times New Roman" w:hAnsi="Times New Roman"/>
          <w:sz w:val="28"/>
          <w:szCs w:val="28"/>
        </w:rPr>
        <w:t>,</w:t>
      </w:r>
      <w:r w:rsidR="00CD06E9" w:rsidRPr="00CD06E9">
        <w:rPr>
          <w:rFonts w:ascii="Times New Roman" w:hAnsi="Times New Roman"/>
          <w:sz w:val="28"/>
          <w:szCs w:val="28"/>
        </w:rPr>
        <w:t xml:space="preserve"> </w:t>
      </w:r>
      <w:r w:rsidR="00CD06E9">
        <w:rPr>
          <w:rFonts w:ascii="Times New Roman" w:hAnsi="Times New Roman"/>
          <w:sz w:val="28"/>
          <w:szCs w:val="28"/>
        </w:rPr>
        <w:t>н</w:t>
      </w:r>
      <w:r w:rsidRPr="00CD06E9"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 xml:space="preserve"> достаточном уровне </w:t>
      </w:r>
      <w:r w:rsidR="00CD06E9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№№ </w:t>
      </w:r>
      <w:r w:rsidR="008A21C9">
        <w:rPr>
          <w:rFonts w:ascii="Times New Roman" w:hAnsi="Times New Roman"/>
          <w:sz w:val="28"/>
          <w:szCs w:val="28"/>
        </w:rPr>
        <w:t>1</w:t>
      </w:r>
      <w:r w:rsidR="0060004B">
        <w:rPr>
          <w:rFonts w:ascii="Times New Roman" w:hAnsi="Times New Roman"/>
          <w:sz w:val="28"/>
          <w:szCs w:val="28"/>
        </w:rPr>
        <w:t>–</w:t>
      </w:r>
      <w:r w:rsidR="008A21C9">
        <w:rPr>
          <w:rFonts w:ascii="Times New Roman" w:hAnsi="Times New Roman"/>
          <w:sz w:val="28"/>
          <w:szCs w:val="28"/>
        </w:rPr>
        <w:t>5</w:t>
      </w:r>
      <w:r w:rsidR="00CD06E9">
        <w:rPr>
          <w:rFonts w:ascii="Times New Roman" w:hAnsi="Times New Roman"/>
          <w:sz w:val="28"/>
          <w:szCs w:val="28"/>
        </w:rPr>
        <w:t>.</w:t>
      </w:r>
    </w:p>
    <w:p w14:paraId="51921120" w14:textId="7B4B0BBB" w:rsidR="0059744A" w:rsidRDefault="000B0B69" w:rsidP="008E138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</w:t>
      </w:r>
      <w:r w:rsidR="0059744A">
        <w:rPr>
          <w:rFonts w:ascii="Times New Roman" w:hAnsi="Times New Roman"/>
          <w:sz w:val="28"/>
          <w:szCs w:val="28"/>
        </w:rPr>
        <w:t xml:space="preserve">а </w:t>
      </w:r>
      <w:r w:rsidR="00FF6E7A">
        <w:rPr>
          <w:rFonts w:ascii="Times New Roman" w:hAnsi="Times New Roman"/>
          <w:sz w:val="28"/>
          <w:szCs w:val="28"/>
        </w:rPr>
        <w:t xml:space="preserve">низком уровне </w:t>
      </w:r>
      <w:r w:rsidR="00CD06E9">
        <w:rPr>
          <w:rFonts w:ascii="Times New Roman" w:hAnsi="Times New Roman"/>
          <w:sz w:val="28"/>
          <w:szCs w:val="28"/>
        </w:rPr>
        <w:t xml:space="preserve">результативность </w:t>
      </w:r>
      <w:r w:rsidR="00CD06E9" w:rsidRPr="00CD06E9">
        <w:rPr>
          <w:rFonts w:ascii="Times New Roman" w:hAnsi="Times New Roman"/>
          <w:sz w:val="28"/>
          <w:szCs w:val="28"/>
        </w:rPr>
        <w:t>выполнен</w:t>
      </w:r>
      <w:r w:rsidR="00CD06E9">
        <w:rPr>
          <w:rFonts w:ascii="Times New Roman" w:hAnsi="Times New Roman"/>
          <w:sz w:val="28"/>
          <w:szCs w:val="28"/>
        </w:rPr>
        <w:t>ия</w:t>
      </w:r>
      <w:r w:rsidR="00CD06E9" w:rsidRPr="00CD06E9">
        <w:rPr>
          <w:rFonts w:ascii="Times New Roman" w:hAnsi="Times New Roman"/>
          <w:sz w:val="28"/>
          <w:szCs w:val="28"/>
        </w:rPr>
        <w:t xml:space="preserve"> </w:t>
      </w:r>
      <w:r w:rsidR="00CD06E9">
        <w:rPr>
          <w:rFonts w:ascii="Times New Roman" w:hAnsi="Times New Roman"/>
          <w:sz w:val="28"/>
          <w:szCs w:val="28"/>
        </w:rPr>
        <w:t>заданий</w:t>
      </w:r>
      <w:r w:rsidR="0059744A">
        <w:rPr>
          <w:rFonts w:ascii="Times New Roman" w:hAnsi="Times New Roman"/>
          <w:sz w:val="28"/>
          <w:szCs w:val="28"/>
        </w:rPr>
        <w:t xml:space="preserve"> </w:t>
      </w:r>
      <w:r w:rsidR="00A016A1">
        <w:rPr>
          <w:rFonts w:ascii="Times New Roman" w:hAnsi="Times New Roman"/>
          <w:sz w:val="28"/>
          <w:szCs w:val="28"/>
        </w:rPr>
        <w:br/>
      </w:r>
      <w:r w:rsidR="00B24950">
        <w:rPr>
          <w:rFonts w:ascii="Times New Roman" w:hAnsi="Times New Roman"/>
          <w:sz w:val="28"/>
          <w:szCs w:val="28"/>
        </w:rPr>
        <w:t>№</w:t>
      </w:r>
      <w:r w:rsidR="0059744A">
        <w:rPr>
          <w:rFonts w:ascii="Times New Roman" w:hAnsi="Times New Roman"/>
          <w:sz w:val="28"/>
          <w:szCs w:val="28"/>
        </w:rPr>
        <w:t>№</w:t>
      </w:r>
      <w:r>
        <w:rPr>
          <w:rFonts w:ascii="Times New Roman" w:hAnsi="Times New Roman"/>
          <w:sz w:val="28"/>
          <w:szCs w:val="28"/>
        </w:rPr>
        <w:t> </w:t>
      </w:r>
      <w:r w:rsidR="00DB607E">
        <w:rPr>
          <w:rFonts w:ascii="Times New Roman" w:hAnsi="Times New Roman"/>
          <w:sz w:val="28"/>
          <w:szCs w:val="28"/>
        </w:rPr>
        <w:t>6</w:t>
      </w:r>
      <w:r w:rsidR="0060004B">
        <w:rPr>
          <w:rFonts w:ascii="Times New Roman" w:hAnsi="Times New Roman"/>
          <w:sz w:val="28"/>
          <w:szCs w:val="28"/>
        </w:rPr>
        <w:t>–</w:t>
      </w:r>
      <w:r w:rsidR="00DB607E">
        <w:rPr>
          <w:rFonts w:ascii="Times New Roman" w:hAnsi="Times New Roman"/>
          <w:sz w:val="28"/>
          <w:szCs w:val="28"/>
        </w:rPr>
        <w:t>10,</w:t>
      </w:r>
      <w:r w:rsidR="00A016A1">
        <w:rPr>
          <w:rFonts w:ascii="Times New Roman" w:hAnsi="Times New Roman"/>
          <w:sz w:val="28"/>
          <w:szCs w:val="28"/>
        </w:rPr>
        <w:t xml:space="preserve"> </w:t>
      </w:r>
      <w:r w:rsidR="00DB607E">
        <w:rPr>
          <w:rFonts w:ascii="Times New Roman" w:hAnsi="Times New Roman"/>
          <w:sz w:val="28"/>
          <w:szCs w:val="28"/>
        </w:rPr>
        <w:t>12</w:t>
      </w:r>
      <w:r w:rsidR="0060004B">
        <w:rPr>
          <w:rFonts w:ascii="Times New Roman" w:hAnsi="Times New Roman"/>
          <w:sz w:val="28"/>
          <w:szCs w:val="28"/>
        </w:rPr>
        <w:t>–</w:t>
      </w:r>
      <w:r w:rsidR="00DB607E">
        <w:rPr>
          <w:rFonts w:ascii="Times New Roman" w:hAnsi="Times New Roman"/>
          <w:sz w:val="28"/>
          <w:szCs w:val="28"/>
        </w:rPr>
        <w:t>15</w:t>
      </w:r>
      <w:r>
        <w:rPr>
          <w:rFonts w:ascii="Times New Roman" w:hAnsi="Times New Roman"/>
          <w:sz w:val="28"/>
          <w:szCs w:val="28"/>
        </w:rPr>
        <w:t xml:space="preserve">, </w:t>
      </w:r>
      <w:r w:rsidR="008E1389" w:rsidRPr="00FF6E7A">
        <w:rPr>
          <w:rFonts w:ascii="Times New Roman" w:hAnsi="Times New Roman"/>
          <w:sz w:val="28"/>
          <w:szCs w:val="28"/>
        </w:rPr>
        <w:t>проверяющи</w:t>
      </w:r>
      <w:r w:rsidR="00CD06E9">
        <w:rPr>
          <w:rFonts w:ascii="Times New Roman" w:hAnsi="Times New Roman"/>
          <w:sz w:val="28"/>
          <w:szCs w:val="28"/>
        </w:rPr>
        <w:t>х</w:t>
      </w:r>
      <w:r w:rsidR="008E1389" w:rsidRPr="00FF6E7A">
        <w:rPr>
          <w:rFonts w:ascii="Times New Roman" w:hAnsi="Times New Roman"/>
          <w:sz w:val="28"/>
          <w:szCs w:val="28"/>
        </w:rPr>
        <w:t xml:space="preserve"> </w:t>
      </w:r>
      <w:r w:rsidR="008E1389">
        <w:rPr>
          <w:rFonts w:ascii="Times New Roman" w:hAnsi="Times New Roman"/>
          <w:sz w:val="28"/>
          <w:szCs w:val="28"/>
        </w:rPr>
        <w:t xml:space="preserve">следующие </w:t>
      </w:r>
      <w:r w:rsidR="008E1389" w:rsidRPr="00FF6E7A">
        <w:rPr>
          <w:rFonts w:ascii="Times New Roman" w:hAnsi="Times New Roman"/>
          <w:sz w:val="28"/>
          <w:szCs w:val="28"/>
        </w:rPr>
        <w:t>умения</w:t>
      </w:r>
      <w:r w:rsidR="008E1389">
        <w:rPr>
          <w:rFonts w:ascii="Times New Roman" w:hAnsi="Times New Roman"/>
          <w:sz w:val="28"/>
          <w:szCs w:val="28"/>
        </w:rPr>
        <w:t xml:space="preserve"> </w:t>
      </w:r>
      <w:r w:rsidR="008E1389" w:rsidRPr="005D1301">
        <w:rPr>
          <w:rFonts w:ascii="Times New Roman" w:hAnsi="Times New Roman"/>
          <w:sz w:val="28"/>
          <w:szCs w:val="28"/>
        </w:rPr>
        <w:t>и способ</w:t>
      </w:r>
      <w:r w:rsidR="008E1389">
        <w:rPr>
          <w:rFonts w:ascii="Times New Roman" w:hAnsi="Times New Roman"/>
          <w:sz w:val="28"/>
          <w:szCs w:val="28"/>
        </w:rPr>
        <w:t>ы</w:t>
      </w:r>
      <w:r w:rsidR="008E1389" w:rsidRPr="005D1301">
        <w:rPr>
          <w:rFonts w:ascii="Times New Roman" w:hAnsi="Times New Roman"/>
          <w:sz w:val="28"/>
          <w:szCs w:val="28"/>
        </w:rPr>
        <w:t xml:space="preserve"> действий</w:t>
      </w:r>
      <w:r w:rsidR="008E1389" w:rsidRPr="00FF6E7A">
        <w:rPr>
          <w:rFonts w:ascii="Times New Roman" w:hAnsi="Times New Roman"/>
          <w:sz w:val="28"/>
          <w:szCs w:val="28"/>
        </w:rPr>
        <w:t xml:space="preserve">: </w:t>
      </w:r>
    </w:p>
    <w:p w14:paraId="6BA7D9BB" w14:textId="51F70F2C" w:rsidR="00FF6E7A" w:rsidRPr="00FF6E7A" w:rsidRDefault="00DB607E" w:rsidP="000A16FF">
      <w:pPr>
        <w:pStyle w:val="a3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B607E">
        <w:rPr>
          <w:rFonts w:ascii="Times New Roman" w:hAnsi="Times New Roman"/>
          <w:sz w:val="28"/>
          <w:szCs w:val="28"/>
        </w:rPr>
        <w:t xml:space="preserve">решать уравнения, неравенства и их системы </w:t>
      </w:r>
      <w:r w:rsidR="00FF6E7A">
        <w:rPr>
          <w:rFonts w:ascii="Times New Roman" w:hAnsi="Times New Roman"/>
          <w:sz w:val="28"/>
          <w:szCs w:val="28"/>
        </w:rPr>
        <w:t>(</w:t>
      </w:r>
      <w:r w:rsidR="000B0B69">
        <w:rPr>
          <w:rFonts w:ascii="Times New Roman" w:hAnsi="Times New Roman"/>
          <w:sz w:val="28"/>
          <w:szCs w:val="28"/>
        </w:rPr>
        <w:t>результативность</w:t>
      </w:r>
      <w:r>
        <w:rPr>
          <w:rFonts w:ascii="Times New Roman" w:hAnsi="Times New Roman"/>
          <w:sz w:val="28"/>
          <w:szCs w:val="28"/>
        </w:rPr>
        <w:t xml:space="preserve"> 44,</w:t>
      </w:r>
      <w:r w:rsidR="00A07CAA">
        <w:rPr>
          <w:rFonts w:ascii="Times New Roman" w:hAnsi="Times New Roman"/>
          <w:sz w:val="28"/>
          <w:szCs w:val="28"/>
        </w:rPr>
        <w:t>7</w:t>
      </w:r>
      <w:r w:rsidR="00FF6E7A">
        <w:rPr>
          <w:rFonts w:ascii="Times New Roman" w:hAnsi="Times New Roman"/>
          <w:sz w:val="28"/>
          <w:szCs w:val="28"/>
        </w:rPr>
        <w:t>%);</w:t>
      </w:r>
      <w:r w:rsidR="00FF6E7A" w:rsidRPr="00FF6E7A">
        <w:rPr>
          <w:rFonts w:ascii="Times New Roman" w:hAnsi="Times New Roman"/>
          <w:sz w:val="28"/>
          <w:szCs w:val="28"/>
        </w:rPr>
        <w:t xml:space="preserve"> </w:t>
      </w:r>
    </w:p>
    <w:p w14:paraId="2158C45C" w14:textId="2576D510" w:rsidR="00FF6E7A" w:rsidRPr="00FF6E7A" w:rsidRDefault="00DB607E" w:rsidP="00E21456">
      <w:pPr>
        <w:pStyle w:val="a3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B607E">
        <w:rPr>
          <w:rFonts w:ascii="Times New Roman" w:hAnsi="Times New Roman"/>
          <w:sz w:val="28"/>
          <w:szCs w:val="28"/>
        </w:rPr>
        <w:t>использовать приобретённые знания и умения в практической деятельности и повседневной жизни, уметь строить и исследовать простейшие математические модели</w:t>
      </w:r>
      <w:r w:rsidR="00FF6E7A" w:rsidRPr="00DB607E">
        <w:rPr>
          <w:rFonts w:ascii="Times New Roman" w:hAnsi="Times New Roman"/>
          <w:sz w:val="28"/>
          <w:szCs w:val="28"/>
        </w:rPr>
        <w:t xml:space="preserve"> </w:t>
      </w:r>
      <w:r w:rsidR="00FF6E7A">
        <w:rPr>
          <w:rFonts w:ascii="Times New Roman" w:hAnsi="Times New Roman"/>
          <w:sz w:val="28"/>
          <w:szCs w:val="28"/>
        </w:rPr>
        <w:t>(</w:t>
      </w:r>
      <w:r w:rsidR="000B0B69">
        <w:rPr>
          <w:rFonts w:ascii="Times New Roman" w:hAnsi="Times New Roman"/>
          <w:sz w:val="28"/>
          <w:szCs w:val="28"/>
        </w:rPr>
        <w:t>результативность</w:t>
      </w:r>
      <w:r>
        <w:rPr>
          <w:rFonts w:ascii="Times New Roman" w:hAnsi="Times New Roman"/>
          <w:sz w:val="28"/>
          <w:szCs w:val="28"/>
        </w:rPr>
        <w:t xml:space="preserve"> 54,</w:t>
      </w:r>
      <w:r w:rsidR="00A07CAA">
        <w:rPr>
          <w:rFonts w:ascii="Times New Roman" w:hAnsi="Times New Roman"/>
          <w:sz w:val="28"/>
          <w:szCs w:val="28"/>
        </w:rPr>
        <w:t>5</w:t>
      </w:r>
      <w:r w:rsidR="00FF6E7A">
        <w:rPr>
          <w:rFonts w:ascii="Times New Roman" w:hAnsi="Times New Roman"/>
          <w:sz w:val="28"/>
          <w:szCs w:val="28"/>
        </w:rPr>
        <w:t>%);</w:t>
      </w:r>
    </w:p>
    <w:p w14:paraId="6571C6C6" w14:textId="3EBE8229" w:rsidR="00FF6E7A" w:rsidRPr="00FF6E7A" w:rsidRDefault="00DB607E" w:rsidP="00E21456">
      <w:pPr>
        <w:pStyle w:val="a3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B607E">
        <w:rPr>
          <w:rFonts w:ascii="Times New Roman" w:hAnsi="Times New Roman"/>
          <w:sz w:val="28"/>
          <w:szCs w:val="28"/>
        </w:rPr>
        <w:t xml:space="preserve">строить и читать графики функций </w:t>
      </w:r>
      <w:r w:rsidR="00FF6E7A">
        <w:rPr>
          <w:rFonts w:ascii="Times New Roman" w:hAnsi="Times New Roman"/>
          <w:sz w:val="28"/>
          <w:szCs w:val="28"/>
        </w:rPr>
        <w:t>(</w:t>
      </w:r>
      <w:r w:rsidR="000B0B69">
        <w:rPr>
          <w:rFonts w:ascii="Times New Roman" w:hAnsi="Times New Roman"/>
          <w:sz w:val="28"/>
          <w:szCs w:val="28"/>
        </w:rPr>
        <w:t>результатив</w:t>
      </w:r>
      <w:r>
        <w:rPr>
          <w:rFonts w:ascii="Times New Roman" w:hAnsi="Times New Roman"/>
          <w:sz w:val="28"/>
          <w:szCs w:val="28"/>
        </w:rPr>
        <w:t>ность 53,8</w:t>
      </w:r>
      <w:r w:rsidR="00FF6E7A">
        <w:rPr>
          <w:rFonts w:ascii="Times New Roman" w:hAnsi="Times New Roman"/>
          <w:sz w:val="28"/>
          <w:szCs w:val="28"/>
        </w:rPr>
        <w:t>%);</w:t>
      </w:r>
    </w:p>
    <w:p w14:paraId="58E39376" w14:textId="518C02E6" w:rsidR="00FF6E7A" w:rsidRPr="00DB607E" w:rsidRDefault="00DB607E" w:rsidP="00E21456">
      <w:pPr>
        <w:pStyle w:val="a3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DB607E">
        <w:rPr>
          <w:rFonts w:ascii="Times New Roman" w:hAnsi="Times New Roman"/>
          <w:sz w:val="28"/>
          <w:szCs w:val="28"/>
        </w:rPr>
        <w:t xml:space="preserve">выполнять преобразования алгебраических выражений </w:t>
      </w:r>
      <w:r w:rsidR="000B4594" w:rsidRPr="00DB607E">
        <w:rPr>
          <w:rFonts w:ascii="Times New Roman" w:hAnsi="Times New Roman"/>
          <w:sz w:val="28"/>
          <w:szCs w:val="28"/>
        </w:rPr>
        <w:t>(</w:t>
      </w:r>
      <w:r w:rsidR="000B0B69" w:rsidRPr="00DB607E">
        <w:rPr>
          <w:rFonts w:ascii="Times New Roman" w:hAnsi="Times New Roman"/>
          <w:sz w:val="28"/>
          <w:szCs w:val="28"/>
        </w:rPr>
        <w:t>результативность</w:t>
      </w:r>
      <w:r w:rsidRPr="00DB607E">
        <w:rPr>
          <w:rFonts w:ascii="Times New Roman" w:hAnsi="Times New Roman"/>
          <w:sz w:val="28"/>
          <w:szCs w:val="28"/>
        </w:rPr>
        <w:t xml:space="preserve"> 44</w:t>
      </w:r>
      <w:r w:rsidR="000B4594" w:rsidRPr="00DB607E">
        <w:rPr>
          <w:rFonts w:ascii="Times New Roman" w:hAnsi="Times New Roman"/>
          <w:sz w:val="28"/>
          <w:szCs w:val="28"/>
        </w:rPr>
        <w:t>,</w:t>
      </w:r>
      <w:r w:rsidR="00A07CAA">
        <w:rPr>
          <w:rFonts w:ascii="Times New Roman" w:hAnsi="Times New Roman"/>
          <w:sz w:val="28"/>
          <w:szCs w:val="28"/>
        </w:rPr>
        <w:t>1</w:t>
      </w:r>
      <w:r w:rsidR="000B4594" w:rsidRPr="00DB607E">
        <w:rPr>
          <w:rFonts w:ascii="Times New Roman" w:hAnsi="Times New Roman"/>
          <w:sz w:val="28"/>
          <w:szCs w:val="28"/>
        </w:rPr>
        <w:t>%)</w:t>
      </w:r>
      <w:r w:rsidRPr="00DB607E">
        <w:rPr>
          <w:rFonts w:ascii="Times New Roman" w:hAnsi="Times New Roman"/>
          <w:sz w:val="28"/>
          <w:szCs w:val="28"/>
        </w:rPr>
        <w:t>;</w:t>
      </w:r>
    </w:p>
    <w:p w14:paraId="5B4D7C1E" w14:textId="334132C0" w:rsidR="00DB607E" w:rsidRPr="00DB607E" w:rsidRDefault="00DB607E" w:rsidP="00DB607E">
      <w:pPr>
        <w:pStyle w:val="a3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DB607E">
        <w:rPr>
          <w:rFonts w:ascii="Times New Roman" w:hAnsi="Times New Roman"/>
          <w:sz w:val="28"/>
          <w:szCs w:val="28"/>
        </w:rPr>
        <w:t>решать уравнения, неравенства и их системы (минимальное значение, результативность 18,4%);</w:t>
      </w:r>
    </w:p>
    <w:p w14:paraId="6D2FA4A2" w14:textId="4F1B3AB6" w:rsidR="00DB607E" w:rsidRPr="00DB607E" w:rsidRDefault="00DB607E" w:rsidP="00E21456">
      <w:pPr>
        <w:pStyle w:val="a3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DB607E">
        <w:rPr>
          <w:rFonts w:ascii="Times New Roman" w:hAnsi="Times New Roman"/>
          <w:sz w:val="28"/>
          <w:szCs w:val="28"/>
        </w:rPr>
        <w:t>использовать приобретенные знания и умения в практической деятельности и повседневной жизни, уметь строить и исследовать простейшие математические модели: решать несложные практические расчётные задачи; решать задачи, связанные с процентами (результативность 47,6%);</w:t>
      </w:r>
    </w:p>
    <w:p w14:paraId="5E40EBA9" w14:textId="75EEA361" w:rsidR="00DB607E" w:rsidRPr="00DB607E" w:rsidRDefault="00DB607E" w:rsidP="00E21456">
      <w:pPr>
        <w:pStyle w:val="a3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DB607E">
        <w:rPr>
          <w:rFonts w:ascii="Times New Roman" w:hAnsi="Times New Roman"/>
          <w:sz w:val="28"/>
          <w:szCs w:val="28"/>
        </w:rPr>
        <w:t>использовать приобретенные знания и умения в практической деятельности и повседневной жизни, уметь строить и исследовать простейшие математические модели: решать несложные практические расчётные задачи (результативность 42,8%);</w:t>
      </w:r>
    </w:p>
    <w:p w14:paraId="54B39FC9" w14:textId="6103D5C9" w:rsidR="00DB607E" w:rsidRDefault="00DB607E" w:rsidP="00DB607E">
      <w:pPr>
        <w:pStyle w:val="a3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DB607E">
        <w:rPr>
          <w:rFonts w:ascii="Times New Roman" w:hAnsi="Times New Roman"/>
          <w:sz w:val="28"/>
          <w:szCs w:val="28"/>
        </w:rPr>
        <w:t xml:space="preserve">выполнять действия с геометрическими фигурами, координатами и </w:t>
      </w:r>
      <w:r w:rsidR="00013D33">
        <w:rPr>
          <w:rFonts w:ascii="Times New Roman" w:hAnsi="Times New Roman"/>
          <w:sz w:val="28"/>
          <w:szCs w:val="28"/>
        </w:rPr>
        <w:t>векторами (результативность 59,</w:t>
      </w:r>
      <w:r w:rsidR="00A07CAA">
        <w:rPr>
          <w:rFonts w:ascii="Times New Roman" w:hAnsi="Times New Roman"/>
          <w:sz w:val="28"/>
          <w:szCs w:val="28"/>
        </w:rPr>
        <w:t>6</w:t>
      </w:r>
      <w:r w:rsidR="00013D33">
        <w:rPr>
          <w:rFonts w:ascii="Times New Roman" w:hAnsi="Times New Roman"/>
          <w:sz w:val="28"/>
          <w:szCs w:val="28"/>
        </w:rPr>
        <w:t>%);</w:t>
      </w:r>
    </w:p>
    <w:p w14:paraId="67D4A6F9" w14:textId="11647547" w:rsidR="00013D33" w:rsidRPr="00DB607E" w:rsidRDefault="00013D33" w:rsidP="00DB607E">
      <w:pPr>
        <w:pStyle w:val="a3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DB607E">
        <w:rPr>
          <w:rFonts w:ascii="Times New Roman" w:hAnsi="Times New Roman"/>
          <w:sz w:val="28"/>
          <w:szCs w:val="28"/>
        </w:rPr>
        <w:t xml:space="preserve">выполнять действия с геометрическими фигурами, координатами и </w:t>
      </w:r>
      <w:r>
        <w:rPr>
          <w:rFonts w:ascii="Times New Roman" w:hAnsi="Times New Roman"/>
          <w:sz w:val="28"/>
          <w:szCs w:val="28"/>
        </w:rPr>
        <w:t>векторами (результативность 19,3%)</w:t>
      </w:r>
      <w:r w:rsidR="00A31258">
        <w:rPr>
          <w:rFonts w:ascii="Times New Roman" w:hAnsi="Times New Roman"/>
          <w:sz w:val="28"/>
          <w:szCs w:val="28"/>
        </w:rPr>
        <w:t>.</w:t>
      </w:r>
    </w:p>
    <w:p w14:paraId="2D9D0789" w14:textId="212C3CB2" w:rsidR="000B4594" w:rsidRDefault="000B4594" w:rsidP="000B4594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В </w:t>
      </w:r>
      <w:r w:rsidR="00CD06E9">
        <w:rPr>
          <w:rFonts w:ascii="Times New Roman" w:hAnsi="Times New Roman"/>
          <w:sz w:val="28"/>
          <w:szCs w:val="28"/>
        </w:rPr>
        <w:t>среднем</w:t>
      </w:r>
      <w:r>
        <w:rPr>
          <w:rFonts w:ascii="Times New Roman" w:hAnsi="Times New Roman"/>
          <w:sz w:val="28"/>
          <w:szCs w:val="28"/>
        </w:rPr>
        <w:t xml:space="preserve"> по Камчатскому краю результативность выполнения заданий находится на низком уровне</w:t>
      </w:r>
      <w:r w:rsidR="00A8267E">
        <w:rPr>
          <w:rFonts w:ascii="Times New Roman" w:hAnsi="Times New Roman"/>
          <w:sz w:val="28"/>
          <w:szCs w:val="28"/>
        </w:rPr>
        <w:t xml:space="preserve"> и составляет </w:t>
      </w:r>
      <w:r w:rsidR="00A8267E" w:rsidRPr="00A8267E">
        <w:rPr>
          <w:rFonts w:ascii="Times New Roman" w:hAnsi="Times New Roman"/>
          <w:sz w:val="28"/>
          <w:szCs w:val="28"/>
        </w:rPr>
        <w:t>52</w:t>
      </w:r>
      <w:r w:rsidR="009A4898">
        <w:rPr>
          <w:rFonts w:ascii="Times New Roman" w:hAnsi="Times New Roman"/>
          <w:sz w:val="28"/>
          <w:szCs w:val="28"/>
        </w:rPr>
        <w:t>,1</w:t>
      </w:r>
      <w:r w:rsidR="00D518BE">
        <w:rPr>
          <w:rFonts w:ascii="Times New Roman" w:hAnsi="Times New Roman"/>
          <w:sz w:val="28"/>
          <w:szCs w:val="28"/>
        </w:rPr>
        <w:t>%.</w:t>
      </w:r>
      <w:r>
        <w:rPr>
          <w:rFonts w:ascii="Times New Roman" w:hAnsi="Times New Roman"/>
          <w:sz w:val="28"/>
          <w:szCs w:val="28"/>
        </w:rPr>
        <w:t xml:space="preserve"> </w:t>
      </w:r>
      <w:r w:rsidR="0008771D" w:rsidRPr="00190FBB">
        <w:rPr>
          <w:rFonts w:ascii="Times New Roman" w:hAnsi="Times New Roman"/>
          <w:sz w:val="28"/>
          <w:szCs w:val="28"/>
        </w:rPr>
        <w:t xml:space="preserve">Не освоили </w:t>
      </w:r>
      <w:r w:rsidR="00A8267E">
        <w:rPr>
          <w:rFonts w:ascii="Times New Roman" w:hAnsi="Times New Roman"/>
          <w:sz w:val="28"/>
          <w:szCs w:val="28"/>
        </w:rPr>
        <w:t xml:space="preserve">стандарт образования </w:t>
      </w:r>
      <w:r w:rsidR="004776BC" w:rsidRPr="004776BC">
        <w:rPr>
          <w:rFonts w:ascii="Times New Roman" w:hAnsi="Times New Roman"/>
          <w:sz w:val="28"/>
          <w:szCs w:val="28"/>
        </w:rPr>
        <w:t>1137</w:t>
      </w:r>
      <w:r w:rsidR="00A8267E">
        <w:rPr>
          <w:rFonts w:ascii="Times New Roman" w:hAnsi="Times New Roman"/>
          <w:sz w:val="28"/>
          <w:szCs w:val="28"/>
        </w:rPr>
        <w:t xml:space="preserve"> учеников</w:t>
      </w:r>
      <w:r w:rsidR="00CD06E9" w:rsidRPr="00E21456">
        <w:rPr>
          <w:rFonts w:ascii="Times New Roman" w:hAnsi="Times New Roman"/>
          <w:sz w:val="28"/>
          <w:szCs w:val="28"/>
        </w:rPr>
        <w:t>,</w:t>
      </w:r>
      <w:r w:rsidR="0008771D" w:rsidRPr="00E21456">
        <w:rPr>
          <w:rFonts w:ascii="Times New Roman" w:hAnsi="Times New Roman"/>
          <w:sz w:val="28"/>
          <w:szCs w:val="28"/>
        </w:rPr>
        <w:t xml:space="preserve"> выполнивши</w:t>
      </w:r>
      <w:r w:rsidR="00776BBE" w:rsidRPr="00E21456">
        <w:rPr>
          <w:rFonts w:ascii="Times New Roman" w:hAnsi="Times New Roman"/>
          <w:sz w:val="28"/>
          <w:szCs w:val="28"/>
        </w:rPr>
        <w:t>е</w:t>
      </w:r>
      <w:r w:rsidR="0008771D" w:rsidRPr="00E21456">
        <w:rPr>
          <w:rFonts w:ascii="Times New Roman" w:hAnsi="Times New Roman"/>
          <w:sz w:val="28"/>
          <w:szCs w:val="28"/>
        </w:rPr>
        <w:t xml:space="preserve"> менее 50% заданий диагностической</w:t>
      </w:r>
      <w:r w:rsidR="0008771D">
        <w:rPr>
          <w:rFonts w:ascii="Times New Roman" w:hAnsi="Times New Roman"/>
          <w:sz w:val="28"/>
          <w:szCs w:val="28"/>
        </w:rPr>
        <w:t xml:space="preserve"> работы.</w:t>
      </w:r>
    </w:p>
    <w:p w14:paraId="1BE69AEE" w14:textId="77777777" w:rsidR="00606D2C" w:rsidRDefault="00606D2C" w:rsidP="00D45E0A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</w:p>
    <w:p w14:paraId="7366F192" w14:textId="3477158E" w:rsidR="00F60EC7" w:rsidRPr="005D1301" w:rsidRDefault="00F60EC7" w:rsidP="005D1301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5D1301">
        <w:rPr>
          <w:rFonts w:ascii="Times New Roman" w:hAnsi="Times New Roman"/>
          <w:b/>
          <w:sz w:val="28"/>
          <w:szCs w:val="28"/>
        </w:rPr>
        <w:t xml:space="preserve">Анализ </w:t>
      </w:r>
      <w:r w:rsidR="00A570F6">
        <w:rPr>
          <w:rFonts w:ascii="Times New Roman" w:hAnsi="Times New Roman"/>
          <w:b/>
          <w:sz w:val="28"/>
          <w:szCs w:val="28"/>
        </w:rPr>
        <w:t>решения обучающимися</w:t>
      </w:r>
      <w:r w:rsidRPr="005D1301">
        <w:rPr>
          <w:rFonts w:ascii="Times New Roman" w:hAnsi="Times New Roman"/>
          <w:b/>
          <w:sz w:val="28"/>
          <w:szCs w:val="28"/>
        </w:rPr>
        <w:t xml:space="preserve"> </w:t>
      </w:r>
      <w:r w:rsidR="00A039D7">
        <w:rPr>
          <w:rFonts w:ascii="Times New Roman" w:hAnsi="Times New Roman"/>
          <w:b/>
          <w:sz w:val="28"/>
          <w:szCs w:val="28"/>
        </w:rPr>
        <w:t xml:space="preserve">отдельных </w:t>
      </w:r>
      <w:r w:rsidRPr="005D1301">
        <w:rPr>
          <w:rFonts w:ascii="Times New Roman" w:hAnsi="Times New Roman"/>
          <w:b/>
          <w:sz w:val="28"/>
          <w:szCs w:val="28"/>
        </w:rPr>
        <w:t>заданий</w:t>
      </w:r>
    </w:p>
    <w:p w14:paraId="2AB6A941" w14:textId="77777777" w:rsidR="005530A5" w:rsidRPr="00FB7199" w:rsidRDefault="005530A5" w:rsidP="005530A5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Задание 1. Найдите значение выражения: </w:t>
      </w:r>
      <m:oMath>
        <m:f>
          <m:fPr>
            <m:ctrlPr>
              <w:rPr>
                <w:rFonts w:ascii="Cambria Math" w:hAnsi="Cambria Math"/>
                <w:bCs/>
                <w:i/>
                <w:iCs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4,8·0,4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0,6</m:t>
            </m:r>
          </m:den>
        </m:f>
      </m:oMath>
      <w:r w:rsidRPr="00FB7199">
        <w:rPr>
          <w:rFonts w:ascii="Times New Roman" w:eastAsiaTheme="minorEastAsia" w:hAnsi="Times New Roman"/>
          <w:sz w:val="28"/>
          <w:szCs w:val="28"/>
        </w:rPr>
        <w:t>.</w:t>
      </w:r>
    </w:p>
    <w:p w14:paraId="3C87DF4E" w14:textId="77777777" w:rsidR="005530A5" w:rsidRPr="00FB7199" w:rsidRDefault="005530A5" w:rsidP="005530A5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Цель задания: проверить вычислительные навыки учащихся, умение работать с обыкновенными и десятичными дробями. </w:t>
      </w:r>
    </w:p>
    <w:p w14:paraId="438E921F" w14:textId="7D9A48AF" w:rsidR="005530A5" w:rsidRPr="00FB7199" w:rsidRDefault="005530A5" w:rsidP="005530A5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С заданием не справились 900 человек (31,5%). </w:t>
      </w:r>
    </w:p>
    <w:p w14:paraId="4F88807C" w14:textId="77777777" w:rsidR="005530A5" w:rsidRPr="00FB7199" w:rsidRDefault="005530A5" w:rsidP="005530A5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Возможные ошибки: </w:t>
      </w:r>
    </w:p>
    <w:p w14:paraId="42B5EAFD" w14:textId="77777777" w:rsidR="005530A5" w:rsidRPr="00FB7199" w:rsidRDefault="005530A5" w:rsidP="005530A5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умножение десятичных дробей;</w:t>
      </w:r>
    </w:p>
    <w:p w14:paraId="5804D2DC" w14:textId="77777777" w:rsidR="005530A5" w:rsidRPr="00FB7199" w:rsidRDefault="005530A5" w:rsidP="005530A5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деление десятичных дробей.</w:t>
      </w:r>
    </w:p>
    <w:p w14:paraId="4C1A31CA" w14:textId="01F354F6" w:rsidR="005530A5" w:rsidRPr="00FB7199" w:rsidRDefault="005530A5" w:rsidP="005530A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Задание 2. В таблице приведены нормативы по прыжкам через скакалку за 30 сек. для 9 класса.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702"/>
        <w:gridCol w:w="480"/>
        <w:gridCol w:w="480"/>
        <w:gridCol w:w="480"/>
        <w:gridCol w:w="480"/>
        <w:gridCol w:w="480"/>
        <w:gridCol w:w="480"/>
      </w:tblGrid>
      <w:tr w:rsidR="005530A5" w:rsidRPr="00FB7199" w14:paraId="0167C463" w14:textId="77777777" w:rsidTr="00D45E0A">
        <w:trPr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23F4F37E" w14:textId="77777777" w:rsidR="005530A5" w:rsidRPr="00FB7199" w:rsidRDefault="005530A5" w:rsidP="00D45E0A">
            <w:pPr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sz w:val="28"/>
                <w:szCs w:val="28"/>
              </w:rPr>
              <w:t>  </w:t>
            </w:r>
          </w:p>
        </w:tc>
        <w:tc>
          <w:tcPr>
            <w:tcW w:w="0" w:type="auto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072DEBD7" w14:textId="72B8CD53" w:rsidR="005530A5" w:rsidRPr="00FB7199" w:rsidRDefault="005530A5" w:rsidP="003A6FDA">
            <w:pPr>
              <w:spacing w:after="0" w:line="36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t>Мальчики</w:t>
            </w:r>
          </w:p>
        </w:tc>
        <w:tc>
          <w:tcPr>
            <w:tcW w:w="0" w:type="auto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07BD3A07" w14:textId="07007BE3" w:rsidR="005530A5" w:rsidRPr="00FB7199" w:rsidRDefault="005530A5" w:rsidP="003A6FDA">
            <w:pPr>
              <w:spacing w:after="0" w:line="36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t>Девочки</w:t>
            </w:r>
          </w:p>
        </w:tc>
      </w:tr>
      <w:tr w:rsidR="005530A5" w:rsidRPr="00FB7199" w14:paraId="26298C64" w14:textId="77777777" w:rsidTr="00D45E0A">
        <w:trPr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04E5B308" w14:textId="77777777" w:rsidR="005530A5" w:rsidRPr="00FB7199" w:rsidRDefault="005530A5" w:rsidP="00D45E0A">
            <w:pPr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t>От</w:t>
            </w: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softHyphen/>
              <w:t>мет</w:t>
            </w: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softHyphen/>
              <w:t>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7B11DBB2" w14:textId="77777777" w:rsidR="005530A5" w:rsidRPr="00FB7199" w:rsidRDefault="005530A5" w:rsidP="00D45E0A">
            <w:pPr>
              <w:spacing w:after="0" w:line="36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t>«5»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7726444B" w14:textId="77777777" w:rsidR="005530A5" w:rsidRPr="00FB7199" w:rsidRDefault="005530A5" w:rsidP="00D45E0A">
            <w:pPr>
              <w:spacing w:after="0" w:line="36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t>«4»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1216E6D0" w14:textId="77777777" w:rsidR="005530A5" w:rsidRPr="00FB7199" w:rsidRDefault="005530A5" w:rsidP="00D45E0A">
            <w:pPr>
              <w:spacing w:after="0" w:line="36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t>«3»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13A16CE4" w14:textId="77777777" w:rsidR="005530A5" w:rsidRPr="00FB7199" w:rsidRDefault="005530A5" w:rsidP="00D45E0A">
            <w:pPr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t>«5»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32DB2A90" w14:textId="77777777" w:rsidR="005530A5" w:rsidRPr="00FB7199" w:rsidRDefault="005530A5" w:rsidP="00D45E0A">
            <w:pPr>
              <w:spacing w:after="0" w:line="36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t>«4»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1CFCB7F2" w14:textId="77777777" w:rsidR="005530A5" w:rsidRPr="00FB7199" w:rsidRDefault="005530A5" w:rsidP="00D45E0A">
            <w:pPr>
              <w:spacing w:after="0" w:line="36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t>«3»</w:t>
            </w:r>
          </w:p>
        </w:tc>
      </w:tr>
      <w:tr w:rsidR="005530A5" w:rsidRPr="00FB7199" w14:paraId="4D4F9129" w14:textId="77777777" w:rsidTr="00D45E0A">
        <w:trPr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22FBAB20" w14:textId="77777777" w:rsidR="005530A5" w:rsidRPr="00FB7199" w:rsidRDefault="005530A5" w:rsidP="00D45E0A">
            <w:pPr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t>Ко</w:t>
            </w: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softHyphen/>
              <w:t>ли</w:t>
            </w: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softHyphen/>
              <w:t>че</w:t>
            </w: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softHyphen/>
              <w:t>ство раз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2BE0B973" w14:textId="77777777" w:rsidR="005530A5" w:rsidRPr="00FB7199" w:rsidRDefault="005530A5" w:rsidP="00D45E0A">
            <w:pPr>
              <w:spacing w:after="0" w:line="36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t>5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67374DE9" w14:textId="77777777" w:rsidR="005530A5" w:rsidRPr="00FB7199" w:rsidRDefault="005530A5" w:rsidP="00D45E0A">
            <w:pPr>
              <w:spacing w:after="0" w:line="36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t>5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4FB4DB61" w14:textId="77777777" w:rsidR="005530A5" w:rsidRPr="00FB7199" w:rsidRDefault="005530A5" w:rsidP="00D45E0A">
            <w:pPr>
              <w:spacing w:after="0" w:line="36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6850FC1E" w14:textId="77777777" w:rsidR="005530A5" w:rsidRPr="00FB7199" w:rsidRDefault="005530A5" w:rsidP="00D45E0A">
            <w:pPr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t>6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05E4E99D" w14:textId="77777777" w:rsidR="005530A5" w:rsidRPr="00FB7199" w:rsidRDefault="005530A5" w:rsidP="00D45E0A">
            <w:pPr>
              <w:spacing w:after="0" w:line="36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t>6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39E2CFED" w14:textId="77777777" w:rsidR="005530A5" w:rsidRPr="00FB7199" w:rsidRDefault="005530A5" w:rsidP="00D45E0A">
            <w:pPr>
              <w:spacing w:after="0" w:line="36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B7199">
              <w:rPr>
                <w:rFonts w:ascii="Times New Roman" w:hAnsi="Times New Roman"/>
                <w:color w:val="000000"/>
                <w:sz w:val="24"/>
                <w:szCs w:val="24"/>
              </w:rPr>
              <w:t>62</w:t>
            </w:r>
          </w:p>
        </w:tc>
      </w:tr>
    </w:tbl>
    <w:p w14:paraId="0080B87A" w14:textId="2619EC9B" w:rsidR="005530A5" w:rsidRPr="00FB7199" w:rsidRDefault="005530A5" w:rsidP="005530A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Какую отметку получит мальчик, прыгнувший 57 раз за 30 сек.?</w:t>
      </w:r>
    </w:p>
    <w:p w14:paraId="6531C6FB" w14:textId="77777777" w:rsidR="005530A5" w:rsidRPr="00FB7199" w:rsidRDefault="005530A5" w:rsidP="005530A5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Цель задания: проверить умение выполнять вычисления и преобразования: уметь использовать приобретённые знания и умения в практической деятельности и повседневной жизни, уметь строить и исследовать простейшие математические модели.</w:t>
      </w:r>
    </w:p>
    <w:p w14:paraId="41AB80E6" w14:textId="3EC414D2" w:rsidR="005530A5" w:rsidRPr="00FB7199" w:rsidRDefault="005530A5" w:rsidP="005530A5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С заданием не справились 1054 человек (36,9%). </w:t>
      </w:r>
    </w:p>
    <w:p w14:paraId="6B7CC434" w14:textId="77777777" w:rsidR="005530A5" w:rsidRPr="00FB7199" w:rsidRDefault="005530A5" w:rsidP="005530A5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Возможные ошибки: </w:t>
      </w:r>
    </w:p>
    <w:p w14:paraId="2C7FF820" w14:textId="77777777" w:rsidR="005530A5" w:rsidRPr="00FB7199" w:rsidRDefault="005530A5" w:rsidP="005530A5">
      <w:pPr>
        <w:pStyle w:val="a3"/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невнимательное прочтение текста задания;</w:t>
      </w:r>
    </w:p>
    <w:p w14:paraId="445EB96B" w14:textId="77777777" w:rsidR="005530A5" w:rsidRPr="00FB7199" w:rsidRDefault="005530A5" w:rsidP="005530A5">
      <w:pPr>
        <w:pStyle w:val="a3"/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вычислительные ошибки;</w:t>
      </w:r>
    </w:p>
    <w:p w14:paraId="00FC16E4" w14:textId="77777777" w:rsidR="005530A5" w:rsidRPr="00FB7199" w:rsidRDefault="005530A5" w:rsidP="005530A5">
      <w:pPr>
        <w:pStyle w:val="a3"/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невнимательное прочтение вопроса.</w:t>
      </w:r>
    </w:p>
    <w:p w14:paraId="6206D436" w14:textId="77777777" w:rsidR="005530A5" w:rsidRPr="00FB7199" w:rsidRDefault="005530A5" w:rsidP="005530A5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lastRenderedPageBreak/>
        <w:t xml:space="preserve">Задание 3. На координатной прямой изображены числа </w:t>
      </w:r>
      <m:oMath>
        <m:r>
          <w:rPr>
            <w:rFonts w:ascii="Cambria Math" w:hAnsi="Cambria Math"/>
            <w:sz w:val="28"/>
            <w:szCs w:val="28"/>
          </w:rPr>
          <m:t xml:space="preserve">a </m:t>
        </m:r>
      </m:oMath>
      <w:r w:rsidRPr="00FB7199">
        <w:rPr>
          <w:rFonts w:ascii="Times New Roman" w:hAnsi="Times New Roman"/>
          <w:sz w:val="28"/>
          <w:szCs w:val="28"/>
        </w:rPr>
        <w:t xml:space="preserve">и </w:t>
      </w:r>
      <m:oMath>
        <m:r>
          <w:rPr>
            <w:rFonts w:ascii="Cambria Math" w:hAnsi="Cambria Math"/>
            <w:sz w:val="28"/>
            <w:szCs w:val="28"/>
          </w:rPr>
          <m:t>c</m:t>
        </m:r>
      </m:oMath>
      <w:r w:rsidRPr="00FB7199">
        <w:rPr>
          <w:rFonts w:ascii="Times New Roman" w:hAnsi="Times New Roman"/>
          <w:sz w:val="28"/>
          <w:szCs w:val="28"/>
        </w:rPr>
        <w:t xml:space="preserve">. </w:t>
      </w:r>
      <w:r w:rsidRPr="00FB7199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1CB51DDC" wp14:editId="6B473033">
            <wp:extent cx="3286125" cy="238125"/>
            <wp:effectExtent l="0" t="0" r="9525" b="9525"/>
            <wp:docPr id="4" name="Рисунок 4" descr="g8_4_1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8" descr="g8_4_1.eps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07FBFA" w14:textId="77777777" w:rsidR="005530A5" w:rsidRPr="00FB7199" w:rsidRDefault="005530A5" w:rsidP="005530A5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Какое из следующих неравенств </w:t>
      </w:r>
      <w:r w:rsidRPr="00FB7199">
        <w:rPr>
          <w:rFonts w:ascii="Times New Roman" w:hAnsi="Times New Roman"/>
          <w:b/>
          <w:sz w:val="28"/>
          <w:szCs w:val="28"/>
        </w:rPr>
        <w:t>неверно</w:t>
      </w:r>
      <w:r w:rsidRPr="00FB7199">
        <w:rPr>
          <w:rFonts w:ascii="Times New Roman" w:hAnsi="Times New Roman"/>
          <w:sz w:val="28"/>
          <w:szCs w:val="28"/>
        </w:rPr>
        <w:t>?</w:t>
      </w:r>
    </w:p>
    <w:p w14:paraId="3C5A7B64" w14:textId="77777777" w:rsidR="005530A5" w:rsidRPr="00FB7199" w:rsidRDefault="005530A5" w:rsidP="005530A5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1) </w:t>
      </w:r>
      <m:oMath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>-1&gt;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-1</m:t>
        </m:r>
      </m:oMath>
      <w:r w:rsidRPr="00FB7199">
        <w:rPr>
          <w:rFonts w:ascii="Times New Roman" w:hAnsi="Times New Roman"/>
          <w:sz w:val="28"/>
          <w:szCs w:val="28"/>
        </w:rPr>
        <w:t xml:space="preserve">     2) </w:t>
      </w:r>
      <m:oMath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>&gt;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</m:oMath>
      <w:r w:rsidRPr="00FB7199">
        <w:rPr>
          <w:rFonts w:ascii="Times New Roman" w:hAnsi="Times New Roman"/>
          <w:sz w:val="28"/>
          <w:szCs w:val="28"/>
        </w:rPr>
        <w:t xml:space="preserve">     3)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6</m:t>
            </m:r>
          </m:den>
        </m:f>
        <m:r>
          <w:rPr>
            <w:rFonts w:ascii="Cambria Math" w:hAnsi="Cambria Math"/>
            <w:sz w:val="28"/>
            <w:szCs w:val="28"/>
          </w:rPr>
          <m:t>&lt;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6</m:t>
            </m:r>
          </m:den>
        </m:f>
      </m:oMath>
      <w:r w:rsidRPr="00FB7199">
        <w:rPr>
          <w:rFonts w:ascii="Times New Roman" w:hAnsi="Times New Roman"/>
          <w:sz w:val="28"/>
          <w:szCs w:val="28"/>
        </w:rPr>
        <w:t xml:space="preserve">       4) </w:t>
      </w:r>
      <m:oMath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>+3&gt;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+1.</m:t>
        </m:r>
      </m:oMath>
    </w:p>
    <w:p w14:paraId="763C6F6F" w14:textId="77777777" w:rsidR="005530A5" w:rsidRPr="00FB7199" w:rsidRDefault="005530A5" w:rsidP="005530A5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Цель задания: проверить умение </w:t>
      </w:r>
      <w:r w:rsidRPr="00FB7199">
        <w:rPr>
          <w:rFonts w:ascii="Times New Roman" w:hAnsi="Times New Roman"/>
          <w:sz w:val="28"/>
          <w:szCs w:val="28"/>
        </w:rPr>
        <w:t>выполнять вычисления и преобразования.</w:t>
      </w:r>
    </w:p>
    <w:p w14:paraId="078BF9CD" w14:textId="35F3891C" w:rsidR="005530A5" w:rsidRPr="00FB7199" w:rsidRDefault="005530A5" w:rsidP="005530A5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С заданием не справились 990 человек (34,7%). </w:t>
      </w:r>
    </w:p>
    <w:p w14:paraId="1FFAE658" w14:textId="77777777" w:rsidR="005530A5" w:rsidRPr="00FB7199" w:rsidRDefault="005530A5" w:rsidP="005530A5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Возможные ошибки: </w:t>
      </w:r>
    </w:p>
    <w:p w14:paraId="776392A2" w14:textId="77777777" w:rsidR="005530A5" w:rsidRPr="00FB7199" w:rsidRDefault="005530A5" w:rsidP="005530A5">
      <w:pPr>
        <w:pStyle w:val="a3"/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свойства числовых неравенств;</w:t>
      </w:r>
    </w:p>
    <w:p w14:paraId="41FD5ACB" w14:textId="77777777" w:rsidR="005530A5" w:rsidRPr="00FB7199" w:rsidRDefault="005530A5" w:rsidP="005530A5">
      <w:pPr>
        <w:pStyle w:val="a3"/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не умеют работать с числовой прямой;</w:t>
      </w:r>
    </w:p>
    <w:p w14:paraId="2F910706" w14:textId="77777777" w:rsidR="005530A5" w:rsidRPr="00FB7199" w:rsidRDefault="005530A5" w:rsidP="005530A5">
      <w:pPr>
        <w:pStyle w:val="a3"/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вычислительные ошибки.</w:t>
      </w:r>
    </w:p>
    <w:p w14:paraId="69C72C85" w14:textId="77777777" w:rsidR="005530A5" w:rsidRPr="00FB7199" w:rsidRDefault="005530A5" w:rsidP="005530A5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Задание 4. В какое из сле</w:t>
      </w:r>
      <w:r w:rsidRPr="00FB7199">
        <w:rPr>
          <w:rFonts w:ascii="Times New Roman" w:hAnsi="Times New Roman"/>
          <w:sz w:val="28"/>
          <w:szCs w:val="28"/>
        </w:rPr>
        <w:softHyphen/>
        <w:t>ду</w:t>
      </w:r>
      <w:r w:rsidRPr="00FB7199">
        <w:rPr>
          <w:rFonts w:ascii="Times New Roman" w:hAnsi="Times New Roman"/>
          <w:sz w:val="28"/>
          <w:szCs w:val="28"/>
        </w:rPr>
        <w:softHyphen/>
        <w:t>ю</w:t>
      </w:r>
      <w:r w:rsidRPr="00FB7199">
        <w:rPr>
          <w:rFonts w:ascii="Times New Roman" w:hAnsi="Times New Roman"/>
          <w:sz w:val="28"/>
          <w:szCs w:val="28"/>
        </w:rPr>
        <w:softHyphen/>
        <w:t>щих вы</w:t>
      </w:r>
      <w:r w:rsidRPr="00FB7199">
        <w:rPr>
          <w:rFonts w:ascii="Times New Roman" w:hAnsi="Times New Roman"/>
          <w:sz w:val="28"/>
          <w:szCs w:val="28"/>
        </w:rPr>
        <w:softHyphen/>
        <w:t>ра</w:t>
      </w:r>
      <w:r w:rsidRPr="00FB7199">
        <w:rPr>
          <w:rFonts w:ascii="Times New Roman" w:hAnsi="Times New Roman"/>
          <w:sz w:val="28"/>
          <w:szCs w:val="28"/>
        </w:rPr>
        <w:softHyphen/>
        <w:t>же</w:t>
      </w:r>
      <w:r w:rsidRPr="00FB7199">
        <w:rPr>
          <w:rFonts w:ascii="Times New Roman" w:hAnsi="Times New Roman"/>
          <w:sz w:val="28"/>
          <w:szCs w:val="28"/>
        </w:rPr>
        <w:softHyphen/>
        <w:t>ний можно пре</w:t>
      </w:r>
      <w:r w:rsidRPr="00FB7199">
        <w:rPr>
          <w:rFonts w:ascii="Times New Roman" w:hAnsi="Times New Roman"/>
          <w:sz w:val="28"/>
          <w:szCs w:val="28"/>
        </w:rPr>
        <w:softHyphen/>
        <w:t>об</w:t>
      </w:r>
      <w:r w:rsidRPr="00FB7199">
        <w:rPr>
          <w:rFonts w:ascii="Times New Roman" w:hAnsi="Times New Roman"/>
          <w:sz w:val="28"/>
          <w:szCs w:val="28"/>
        </w:rPr>
        <w:softHyphen/>
        <w:t>ра</w:t>
      </w:r>
      <w:r w:rsidRPr="00FB7199">
        <w:rPr>
          <w:rFonts w:ascii="Times New Roman" w:hAnsi="Times New Roman"/>
          <w:sz w:val="28"/>
          <w:szCs w:val="28"/>
        </w:rPr>
        <w:softHyphen/>
        <w:t>зо</w:t>
      </w:r>
      <w:r w:rsidRPr="00FB7199">
        <w:rPr>
          <w:rFonts w:ascii="Times New Roman" w:hAnsi="Times New Roman"/>
          <w:sz w:val="28"/>
          <w:szCs w:val="28"/>
        </w:rPr>
        <w:softHyphen/>
        <w:t>вать дробь   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5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sup>
            </m:sSup>
          </m:den>
        </m:f>
      </m:oMath>
      <w:r w:rsidRPr="00FB7199">
        <w:rPr>
          <w:rFonts w:ascii="Times New Roman" w:hAnsi="Times New Roman"/>
          <w:sz w:val="28"/>
          <w:szCs w:val="28"/>
        </w:rPr>
        <w:t xml:space="preserve">?          1)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5</m:t>
            </m:r>
          </m:sup>
        </m:sSup>
      </m:oMath>
      <w:r w:rsidRPr="00FB7199">
        <w:rPr>
          <w:rFonts w:ascii="Times New Roman" w:hAnsi="Times New Roman"/>
          <w:sz w:val="28"/>
          <w:szCs w:val="28"/>
        </w:rPr>
        <w:t xml:space="preserve">       2)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5</m:t>
            </m:r>
          </m:sup>
        </m:sSup>
      </m:oMath>
      <w:r w:rsidRPr="00FB7199">
        <w:rPr>
          <w:rFonts w:ascii="Times New Roman" w:hAnsi="Times New Roman"/>
          <w:sz w:val="28"/>
          <w:szCs w:val="28"/>
        </w:rPr>
        <w:t xml:space="preserve">       3) </w:t>
      </w:r>
      <m:oMath>
        <m:r>
          <w:rPr>
            <w:rFonts w:ascii="Cambria Math" w:hAnsi="Cambria Math"/>
            <w:sz w:val="28"/>
            <w:szCs w:val="28"/>
            <w:lang w:val="en-US"/>
          </w:rPr>
          <m:t>a</m:t>
        </m:r>
      </m:oMath>
      <w:r w:rsidRPr="00FB7199">
        <w:rPr>
          <w:rFonts w:ascii="Times New Roman" w:hAnsi="Times New Roman"/>
          <w:sz w:val="28"/>
          <w:szCs w:val="28"/>
        </w:rPr>
        <w:t xml:space="preserve">       4)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15</m:t>
            </m:r>
          </m:sup>
        </m:sSup>
      </m:oMath>
    </w:p>
    <w:p w14:paraId="1903E520" w14:textId="77777777" w:rsidR="005530A5" w:rsidRPr="00FB7199" w:rsidRDefault="005530A5" w:rsidP="005530A5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Цель задания: проверить умение выполнять преобразования алгебраических выражений.</w:t>
      </w:r>
    </w:p>
    <w:p w14:paraId="4579CB4D" w14:textId="072B5599" w:rsidR="005530A5" w:rsidRPr="00FB7199" w:rsidRDefault="005530A5" w:rsidP="005530A5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С заданием не справились 1027 человек (36,0%). </w:t>
      </w:r>
    </w:p>
    <w:p w14:paraId="6C79182B" w14:textId="77777777" w:rsidR="005530A5" w:rsidRPr="00FB7199" w:rsidRDefault="005530A5" w:rsidP="005530A5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Возможные ошибки: </w:t>
      </w:r>
    </w:p>
    <w:p w14:paraId="7CA12998" w14:textId="77777777" w:rsidR="005530A5" w:rsidRPr="00FB7199" w:rsidRDefault="005530A5" w:rsidP="005530A5">
      <w:pPr>
        <w:pStyle w:val="a3"/>
        <w:numPr>
          <w:ilvl w:val="0"/>
          <w:numId w:val="4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свойства степеней с натуральным показателем.</w:t>
      </w:r>
    </w:p>
    <w:p w14:paraId="4DC5B5B6" w14:textId="77777777" w:rsidR="005530A5" w:rsidRPr="00FB7199" w:rsidRDefault="005530A5" w:rsidP="005530A5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Задание 5. На рисунке показано, как изменялась температура воздуха на протяжении одних суток. По горизонтали указано время суток, по вертикали – значение температуры в градусах Цельсия. Найдите разность между наибольшим и наименьшим значением температуры. Ответ дайте в градусах Цельсия.</w:t>
      </w:r>
    </w:p>
    <w:p w14:paraId="34D8ECF2" w14:textId="77777777" w:rsidR="005530A5" w:rsidRPr="00FB7199" w:rsidRDefault="005530A5" w:rsidP="005530A5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  <w:lang w:eastAsia="ru-RU"/>
        </w:rPr>
      </w:pPr>
      <w:r w:rsidRPr="00FB7199">
        <w:rPr>
          <w:rFonts w:ascii="Times New Roman" w:eastAsiaTheme="minorEastAsia" w:hAnsi="Times New Roman"/>
          <w:noProof/>
          <w:sz w:val="28"/>
          <w:szCs w:val="28"/>
          <w:lang w:eastAsia="ru-RU"/>
        </w:rPr>
        <w:drawing>
          <wp:inline distT="0" distB="0" distL="0" distR="0" wp14:anchorId="251105F9" wp14:editId="191ED516">
            <wp:extent cx="4279900" cy="1731645"/>
            <wp:effectExtent l="0" t="0" r="635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9900" cy="17316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106D3FD" w14:textId="77777777" w:rsidR="005530A5" w:rsidRPr="00FB7199" w:rsidRDefault="005530A5" w:rsidP="005530A5">
      <w:pPr>
        <w:tabs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lastRenderedPageBreak/>
        <w:t>Цель задания: проверить умение использовать приобретённые знания и умения в практической деятельности и повседневной жизни, уметь строить и исследовать простейшие математические модели.</w:t>
      </w:r>
    </w:p>
    <w:p w14:paraId="7DFF3CBD" w14:textId="443240EA" w:rsidR="005530A5" w:rsidRPr="00FB7199" w:rsidRDefault="005530A5" w:rsidP="005530A5">
      <w:pPr>
        <w:tabs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 С заданием не справились 1046 человек (36,</w:t>
      </w:r>
      <w:r w:rsidR="00DA22A2">
        <w:rPr>
          <w:rFonts w:ascii="Times New Roman" w:eastAsiaTheme="minorEastAsia" w:hAnsi="Times New Roman"/>
          <w:sz w:val="28"/>
          <w:szCs w:val="28"/>
        </w:rPr>
        <w:t>7</w:t>
      </w:r>
      <w:r w:rsidRPr="00FB7199">
        <w:rPr>
          <w:rFonts w:ascii="Times New Roman" w:eastAsiaTheme="minorEastAsia" w:hAnsi="Times New Roman"/>
          <w:sz w:val="28"/>
          <w:szCs w:val="28"/>
        </w:rPr>
        <w:t xml:space="preserve">%). </w:t>
      </w:r>
    </w:p>
    <w:p w14:paraId="43CA28D4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Возможные ошибки: </w:t>
      </w:r>
    </w:p>
    <w:p w14:paraId="3D8D304C" w14:textId="77777777" w:rsidR="005530A5" w:rsidRPr="00FB7199" w:rsidRDefault="005530A5" w:rsidP="005530A5">
      <w:pPr>
        <w:pStyle w:val="a3"/>
        <w:numPr>
          <w:ilvl w:val="0"/>
          <w:numId w:val="4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вычислительные ошибки;</w:t>
      </w:r>
    </w:p>
    <w:p w14:paraId="6C82A0EF" w14:textId="77777777" w:rsidR="005530A5" w:rsidRPr="00FB7199" w:rsidRDefault="005530A5" w:rsidP="005530A5">
      <w:pPr>
        <w:pStyle w:val="a3"/>
        <w:numPr>
          <w:ilvl w:val="0"/>
          <w:numId w:val="4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работа с масштабом;</w:t>
      </w:r>
    </w:p>
    <w:p w14:paraId="6A64DC0B" w14:textId="77777777" w:rsidR="005530A5" w:rsidRPr="00FB7199" w:rsidRDefault="005530A5" w:rsidP="005530A5">
      <w:pPr>
        <w:pStyle w:val="a3"/>
        <w:numPr>
          <w:ilvl w:val="0"/>
          <w:numId w:val="4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не правильное прочтение графика функции.</w:t>
      </w:r>
    </w:p>
    <w:p w14:paraId="3A5A8F80" w14:textId="77777777" w:rsidR="005530A5" w:rsidRPr="00FB7199" w:rsidRDefault="005530A5" w:rsidP="005530A5">
      <w:pPr>
        <w:tabs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Задание 6. Решите уравнение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-10x=0</m:t>
        </m:r>
      </m:oMath>
      <w:r w:rsidRPr="00FB7199">
        <w:rPr>
          <w:rFonts w:ascii="Times New Roman" w:hAnsi="Times New Roman"/>
          <w:sz w:val="28"/>
          <w:szCs w:val="28"/>
        </w:rPr>
        <w:t>. Если корней несколько, запишите в ответе их сумму</w:t>
      </w:r>
      <w:r w:rsidRPr="00FB7199">
        <w:rPr>
          <w:rFonts w:ascii="Times New Roman" w:eastAsiaTheme="minorEastAsia" w:hAnsi="Times New Roman"/>
          <w:sz w:val="28"/>
          <w:szCs w:val="28"/>
        </w:rPr>
        <w:t>.</w:t>
      </w:r>
    </w:p>
    <w:p w14:paraId="3F4004DB" w14:textId="77777777" w:rsidR="005530A5" w:rsidRPr="00FB7199" w:rsidRDefault="005530A5" w:rsidP="005530A5">
      <w:pPr>
        <w:tabs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Цель задания: проверить умение решать уравнения</w:t>
      </w:r>
      <w:r w:rsidRPr="00FB7199">
        <w:rPr>
          <w:rFonts w:ascii="Times New Roman" w:hAnsi="Times New Roman"/>
          <w:sz w:val="28"/>
          <w:szCs w:val="28"/>
        </w:rPr>
        <w:t>.</w:t>
      </w:r>
    </w:p>
    <w:p w14:paraId="160719DB" w14:textId="6AB86F41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С заданием не справились 1579 человек (55,3%). </w:t>
      </w:r>
    </w:p>
    <w:p w14:paraId="2977A74C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Возможные ошибки: </w:t>
      </w:r>
    </w:p>
    <w:p w14:paraId="6E59E60C" w14:textId="77777777" w:rsidR="005530A5" w:rsidRPr="00FB7199" w:rsidRDefault="005530A5" w:rsidP="005530A5">
      <w:pPr>
        <w:pStyle w:val="a3"/>
        <w:numPr>
          <w:ilvl w:val="0"/>
          <w:numId w:val="4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способы решения неполного квадратного уравнения;</w:t>
      </w:r>
    </w:p>
    <w:p w14:paraId="09DB5997" w14:textId="77777777" w:rsidR="005530A5" w:rsidRPr="00FB7199" w:rsidRDefault="005530A5" w:rsidP="005530A5">
      <w:pPr>
        <w:pStyle w:val="a3"/>
        <w:numPr>
          <w:ilvl w:val="0"/>
          <w:numId w:val="4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разложение многочлена на множители;</w:t>
      </w:r>
    </w:p>
    <w:p w14:paraId="3F08B9AA" w14:textId="77777777" w:rsidR="005530A5" w:rsidRPr="00FB7199" w:rsidRDefault="005530A5" w:rsidP="005530A5">
      <w:pPr>
        <w:pStyle w:val="a3"/>
        <w:numPr>
          <w:ilvl w:val="0"/>
          <w:numId w:val="4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решение линейного уравнения;</w:t>
      </w:r>
    </w:p>
    <w:p w14:paraId="4CC7975B" w14:textId="77777777" w:rsidR="005530A5" w:rsidRPr="00FB7199" w:rsidRDefault="005530A5" w:rsidP="005530A5">
      <w:pPr>
        <w:pStyle w:val="a3"/>
        <w:numPr>
          <w:ilvl w:val="0"/>
          <w:numId w:val="4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вычислительные ошибки.</w:t>
      </w:r>
    </w:p>
    <w:p w14:paraId="20066DC7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Задание 7. Поступивший в продажу в августе мобильный телефон стоил 3000 рублей. В сентябре он стал стоить 1920 рублей. На сколько процентов снизилась цена на мобильный телефон в период с августа по сентябрь?</w:t>
      </w:r>
    </w:p>
    <w:p w14:paraId="31AE3E77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Цель задания: проверить умение использовать приобретённые знания и умения в практической деятельности и повседневной жизни, уметь строить и исследовать простейшие математические модели</w:t>
      </w:r>
      <w:r w:rsidRPr="00FB7199">
        <w:rPr>
          <w:rFonts w:ascii="Times New Roman" w:hAnsi="Times New Roman"/>
          <w:sz w:val="28"/>
          <w:szCs w:val="28"/>
        </w:rPr>
        <w:t>.</w:t>
      </w:r>
    </w:p>
    <w:p w14:paraId="049F268A" w14:textId="355BEB22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С заданием не справились 1299 человек (45,5%). </w:t>
      </w:r>
    </w:p>
    <w:p w14:paraId="68961E4C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Возможные ошибки: </w:t>
      </w:r>
    </w:p>
    <w:p w14:paraId="62154337" w14:textId="77777777" w:rsidR="005530A5" w:rsidRPr="00FB7199" w:rsidRDefault="005530A5" w:rsidP="005530A5">
      <w:pPr>
        <w:pStyle w:val="a3"/>
        <w:numPr>
          <w:ilvl w:val="0"/>
          <w:numId w:val="4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нахождение процента от числа;</w:t>
      </w:r>
    </w:p>
    <w:p w14:paraId="64C08D9D" w14:textId="77777777" w:rsidR="005530A5" w:rsidRPr="00FB7199" w:rsidRDefault="005530A5" w:rsidP="005530A5">
      <w:pPr>
        <w:pStyle w:val="a3"/>
        <w:numPr>
          <w:ilvl w:val="0"/>
          <w:numId w:val="4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вычислительные ошибки.</w:t>
      </w:r>
    </w:p>
    <w:p w14:paraId="4A05AACF" w14:textId="77777777" w:rsidR="005530A5" w:rsidRPr="00FB7199" w:rsidRDefault="005530A5" w:rsidP="005530A5">
      <w:pPr>
        <w:tabs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lastRenderedPageBreak/>
        <w:t>Задание 8. Установите соответствие между графиками функций и формулами, которые их задают.</w:t>
      </w:r>
    </w:p>
    <w:p w14:paraId="56769AD1" w14:textId="77777777" w:rsidR="005530A5" w:rsidRPr="00FB7199" w:rsidRDefault="005530A5" w:rsidP="005530A5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 w:rsidRPr="00FB7199">
        <w:rPr>
          <w:rFonts w:ascii="Times New Roman" w:hAnsi="Times New Roman"/>
          <w:b/>
          <w:bCs/>
          <w:sz w:val="28"/>
          <w:szCs w:val="28"/>
          <w:u w:val="single"/>
        </w:rPr>
        <w:t>ГРАФИКИ</w:t>
      </w:r>
    </w:p>
    <w:p w14:paraId="1F1E390B" w14:textId="77777777" w:rsidR="005530A5" w:rsidRPr="00FB7199" w:rsidRDefault="005530A5" w:rsidP="005530A5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bCs/>
          <w:sz w:val="28"/>
          <w:szCs w:val="28"/>
          <w:lang w:val="en-US"/>
        </w:rPr>
        <w:t>A</w:t>
      </w:r>
      <w:r w:rsidRPr="00FB7199">
        <w:rPr>
          <w:rFonts w:ascii="Times New Roman" w:hAnsi="Times New Roman"/>
          <w:bCs/>
          <w:sz w:val="28"/>
          <w:szCs w:val="28"/>
        </w:rPr>
        <w:t xml:space="preserve">) </w:t>
      </w:r>
      <w:r w:rsidRPr="00FB7199">
        <w:rPr>
          <w:rFonts w:ascii="Times New Roman" w:hAnsi="Times New Roman"/>
          <w:sz w:val="28"/>
          <w:szCs w:val="28"/>
        </w:rPr>
        <w:object w:dxaOrig="4814" w:dyaOrig="3232" w14:anchorId="4D0C4B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5.5pt;height:86.25pt" o:ole="">
            <v:imagedata r:id="rId14" o:title="" croptop="3682f" cropbottom="3635f" cropleft="5498f" cropright="5627f"/>
          </v:shape>
          <o:OLEObject Type="Embed" ProgID="Visio.Drawing.11" ShapeID="_x0000_i1025" DrawAspect="Content" ObjectID="_1657965804" r:id="rId15"/>
        </w:object>
      </w:r>
      <w:r w:rsidRPr="00FB7199">
        <w:rPr>
          <w:rFonts w:ascii="Times New Roman" w:hAnsi="Times New Roman"/>
          <w:sz w:val="28"/>
          <w:szCs w:val="28"/>
        </w:rPr>
        <w:t xml:space="preserve"> Б) </w:t>
      </w:r>
      <w:r w:rsidRPr="00FB7199">
        <w:rPr>
          <w:rFonts w:ascii="Times New Roman" w:hAnsi="Times New Roman"/>
          <w:sz w:val="28"/>
          <w:szCs w:val="28"/>
        </w:rPr>
        <w:object w:dxaOrig="3680" w:dyaOrig="3232" w14:anchorId="6BB996D6">
          <v:shape id="_x0000_i1026" type="#_x0000_t75" style="width:86.25pt;height:93.75pt" o:ole="">
            <v:imagedata r:id="rId16" o:title="" croptop="3665f" cropbottom="7764f" cropleft="16055f" cropright="6965f"/>
          </v:shape>
          <o:OLEObject Type="Embed" ProgID="Visio.Drawing.11" ShapeID="_x0000_i1026" DrawAspect="Content" ObjectID="_1657965805" r:id="rId17"/>
        </w:object>
      </w:r>
      <w:r w:rsidRPr="00FB7199">
        <w:rPr>
          <w:rFonts w:ascii="Times New Roman" w:hAnsi="Times New Roman"/>
          <w:sz w:val="28"/>
          <w:szCs w:val="28"/>
        </w:rPr>
        <w:t xml:space="preserve"> В) </w:t>
      </w:r>
      <w:r w:rsidRPr="00FB7199">
        <w:rPr>
          <w:rFonts w:ascii="Times New Roman" w:hAnsi="Times New Roman"/>
          <w:sz w:val="28"/>
          <w:szCs w:val="28"/>
        </w:rPr>
        <w:object w:dxaOrig="3680" w:dyaOrig="3232" w14:anchorId="49DC7D10">
          <v:shape id="_x0000_i1027" type="#_x0000_t75" style="width:93.75pt;height:93.75pt" o:ole="">
            <v:imagedata r:id="rId18" o:title="" croptop="3712f" cropbottom="3595f" cropleft="7361f" cropright="7290f"/>
          </v:shape>
          <o:OLEObject Type="Embed" ProgID="Visio.Drawing.11" ShapeID="_x0000_i1027" DrawAspect="Content" ObjectID="_1657965806" r:id="rId19"/>
        </w:object>
      </w:r>
    </w:p>
    <w:p w14:paraId="657F0ACC" w14:textId="77777777" w:rsidR="005530A5" w:rsidRPr="00FB7199" w:rsidRDefault="005530A5" w:rsidP="005530A5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 w:rsidRPr="00FB7199">
        <w:rPr>
          <w:rFonts w:ascii="Times New Roman" w:hAnsi="Times New Roman"/>
          <w:b/>
          <w:bCs/>
          <w:sz w:val="28"/>
          <w:szCs w:val="28"/>
          <w:u w:val="single"/>
        </w:rPr>
        <w:t>ФУНКЦИИ</w:t>
      </w:r>
    </w:p>
    <w:p w14:paraId="55CE2FF7" w14:textId="77777777" w:rsidR="005530A5" w:rsidRPr="00FB7199" w:rsidRDefault="005530A5" w:rsidP="005530A5">
      <w:pPr>
        <w:tabs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FB7199">
        <w:rPr>
          <w:rFonts w:ascii="Times New Roman" w:hAnsi="Times New Roman"/>
          <w:bCs/>
          <w:sz w:val="28"/>
          <w:szCs w:val="28"/>
        </w:rPr>
        <w:t xml:space="preserve">1) </w:t>
      </w:r>
      <m:oMath>
        <m:r>
          <w:rPr>
            <w:rFonts w:ascii="Cambria Math" w:hAnsi="Cambria Math"/>
            <w:sz w:val="28"/>
            <w:szCs w:val="28"/>
          </w:rPr>
          <m:t>y=2x+2;</m:t>
        </m:r>
      </m:oMath>
      <w:r w:rsidRPr="00FB7199">
        <w:rPr>
          <w:rFonts w:ascii="Times New Roman" w:hAnsi="Times New Roman"/>
          <w:bCs/>
          <w:sz w:val="28"/>
          <w:szCs w:val="28"/>
        </w:rPr>
        <w:t xml:space="preserve">        2) </w:t>
      </w:r>
      <m:oMath>
        <m:r>
          <w:rPr>
            <w:rFonts w:ascii="Cambria Math" w:hAnsi="Cambria Math"/>
            <w:sz w:val="28"/>
            <w:szCs w:val="28"/>
            <w:lang w:val="en-US"/>
          </w:rPr>
          <m:t>y</m:t>
        </m:r>
        <m:r>
          <w:rPr>
            <w:rFonts w:ascii="Cambria Math" w:hAnsi="Cambria Math"/>
            <w:sz w:val="28"/>
            <w:szCs w:val="28"/>
          </w:rPr>
          <m:t>=3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+3;</m:t>
        </m:r>
      </m:oMath>
      <w:r w:rsidRPr="00FB7199">
        <w:rPr>
          <w:rFonts w:ascii="Times New Roman" w:hAnsi="Times New Roman"/>
          <w:bCs/>
          <w:sz w:val="28"/>
          <w:szCs w:val="28"/>
        </w:rPr>
        <w:t xml:space="preserve">       3) </w:t>
      </w:r>
      <m:oMath>
        <m:r>
          <w:rPr>
            <w:rFonts w:ascii="Cambria Math" w:hAnsi="Cambria Math"/>
            <w:sz w:val="28"/>
            <w:szCs w:val="28"/>
            <w:lang w:val="en-US"/>
          </w:rPr>
          <m:t>y</m:t>
        </m:r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3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-2.</m:t>
        </m:r>
      </m:oMath>
    </w:p>
    <w:p w14:paraId="6212FA3C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Цель задания: проверить умение строить и читать графики функций.</w:t>
      </w:r>
    </w:p>
    <w:p w14:paraId="0D16B208" w14:textId="5E01B83F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С заданием не справились 1318 человек (46,2%). </w:t>
      </w:r>
    </w:p>
    <w:p w14:paraId="3AB89567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Возможные ошибки: </w:t>
      </w:r>
    </w:p>
    <w:p w14:paraId="5648689C" w14:textId="77777777" w:rsidR="005530A5" w:rsidRPr="00FB7199" w:rsidRDefault="005530A5" w:rsidP="005530A5">
      <w:pPr>
        <w:pStyle w:val="a3"/>
        <w:numPr>
          <w:ilvl w:val="0"/>
          <w:numId w:val="44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свойства линейной функции;</w:t>
      </w:r>
    </w:p>
    <w:p w14:paraId="32E1FA7F" w14:textId="77777777" w:rsidR="005530A5" w:rsidRPr="00FB7199" w:rsidRDefault="005530A5" w:rsidP="005530A5">
      <w:pPr>
        <w:pStyle w:val="a3"/>
        <w:numPr>
          <w:ilvl w:val="0"/>
          <w:numId w:val="44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работа с координатной плоскостью.</w:t>
      </w:r>
    </w:p>
    <w:p w14:paraId="22539B1A" w14:textId="77777777" w:rsidR="005530A5" w:rsidRPr="00FB7199" w:rsidRDefault="005530A5" w:rsidP="005530A5">
      <w:pPr>
        <w:tabs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Задание 9. </w:t>
      </w:r>
      <w:r w:rsidRPr="00FB7199">
        <w:rPr>
          <w:rFonts w:ascii="Times New Roman" w:eastAsiaTheme="minorEastAsia" w:hAnsi="Times New Roman"/>
          <w:sz w:val="28"/>
          <w:szCs w:val="28"/>
        </w:rPr>
        <w:t xml:space="preserve">Упростите выражение  </w:t>
      </w:r>
      <m:oMath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>+8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+16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</w:rPr>
              <m:t>4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+16</m:t>
            </m:r>
          </m:den>
        </m:f>
      </m:oMath>
      <w:r w:rsidRPr="00FB7199">
        <w:rPr>
          <w:rFonts w:ascii="Times New Roman" w:eastAsiaTheme="minorEastAsia" w:hAnsi="Times New Roman"/>
          <w:sz w:val="28"/>
          <w:szCs w:val="28"/>
        </w:rPr>
        <w:t xml:space="preserve">  и найдите его значение при</w:t>
      </w:r>
      <w:r>
        <w:rPr>
          <w:rFonts w:ascii="Times New Roman" w:eastAsiaTheme="minorEastAsia" w:hAnsi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x=2</m:t>
        </m:r>
      </m:oMath>
      <w:r w:rsidRPr="00FB7199">
        <w:rPr>
          <w:rFonts w:ascii="Times New Roman" w:eastAsiaTheme="minorEastAsia" w:hAnsi="Times New Roman"/>
          <w:sz w:val="28"/>
          <w:szCs w:val="28"/>
        </w:rPr>
        <w:t>. В ответ запишите полученное число.</w:t>
      </w:r>
    </w:p>
    <w:p w14:paraId="7C71FA6D" w14:textId="77777777" w:rsidR="005530A5" w:rsidRPr="00FB7199" w:rsidRDefault="005530A5" w:rsidP="005530A5">
      <w:pPr>
        <w:tabs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Цель задания: проверить умение выполнять преобразования алгебраических выражений.</w:t>
      </w:r>
    </w:p>
    <w:p w14:paraId="3BA11A77" w14:textId="1769C3BA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С заданием не справились 1595 человек (55,9%). </w:t>
      </w:r>
    </w:p>
    <w:p w14:paraId="2E810C3E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 xml:space="preserve">Возможные ошибки: </w:t>
      </w:r>
    </w:p>
    <w:p w14:paraId="27BF652A" w14:textId="77777777" w:rsidR="005530A5" w:rsidRPr="00FB7199" w:rsidRDefault="005530A5" w:rsidP="005530A5">
      <w:pPr>
        <w:pStyle w:val="a3"/>
        <w:numPr>
          <w:ilvl w:val="0"/>
          <w:numId w:val="45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формулы сокращенного умножения;</w:t>
      </w:r>
    </w:p>
    <w:p w14:paraId="7498D066" w14:textId="77777777" w:rsidR="005530A5" w:rsidRPr="00FB7199" w:rsidRDefault="005530A5" w:rsidP="005530A5">
      <w:pPr>
        <w:pStyle w:val="a3"/>
        <w:numPr>
          <w:ilvl w:val="0"/>
          <w:numId w:val="45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разложение многочлена на множители;</w:t>
      </w:r>
    </w:p>
    <w:p w14:paraId="257FD896" w14:textId="77777777" w:rsidR="005530A5" w:rsidRPr="00FB7199" w:rsidRDefault="005530A5" w:rsidP="005530A5">
      <w:pPr>
        <w:pStyle w:val="a3"/>
        <w:numPr>
          <w:ilvl w:val="0"/>
          <w:numId w:val="45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сокращение дробей;</w:t>
      </w:r>
    </w:p>
    <w:p w14:paraId="34A4ABD0" w14:textId="77777777" w:rsidR="005530A5" w:rsidRPr="00FB7199" w:rsidRDefault="005530A5" w:rsidP="005530A5">
      <w:pPr>
        <w:pStyle w:val="a3"/>
        <w:numPr>
          <w:ilvl w:val="0"/>
          <w:numId w:val="45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Theme="minorEastAsia" w:hAnsi="Times New Roman"/>
          <w:sz w:val="28"/>
          <w:szCs w:val="28"/>
        </w:rPr>
      </w:pPr>
      <w:r w:rsidRPr="00FB7199">
        <w:rPr>
          <w:rFonts w:ascii="Times New Roman" w:eastAsiaTheme="minorEastAsia" w:hAnsi="Times New Roman"/>
          <w:sz w:val="28"/>
          <w:szCs w:val="28"/>
        </w:rPr>
        <w:t>вычислительные ошибки.</w:t>
      </w:r>
    </w:p>
    <w:p w14:paraId="2C6022AE" w14:textId="77777777" w:rsidR="005530A5" w:rsidRPr="00FB7199" w:rsidRDefault="005530A5" w:rsidP="005530A5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Задание 10. Лодка шла против течения реки 4,5 ч и по течению 2,1 ч. Найти скорость лодки в стоячей воде, если она прошла всего 52,2 км, а скорость течения реки равна 3 км/ч.</w:t>
      </w:r>
    </w:p>
    <w:p w14:paraId="7F1F3810" w14:textId="77777777" w:rsidR="005530A5" w:rsidRPr="00FB7199" w:rsidRDefault="005530A5" w:rsidP="005530A5">
      <w:pPr>
        <w:pStyle w:val="a3"/>
        <w:tabs>
          <w:tab w:val="left" w:pos="993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lastRenderedPageBreak/>
        <w:t xml:space="preserve">Цель задания: проверить умение решать текстовые задачи с помощью линейного уравнения. </w:t>
      </w:r>
    </w:p>
    <w:p w14:paraId="6BB6A942" w14:textId="538AECBC" w:rsidR="005530A5" w:rsidRPr="00FB7199" w:rsidRDefault="005530A5" w:rsidP="005530A5">
      <w:pPr>
        <w:pStyle w:val="a3"/>
        <w:tabs>
          <w:tab w:val="left" w:pos="993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С заданием не справились 2327 человек (81,6%). </w:t>
      </w:r>
    </w:p>
    <w:p w14:paraId="598834F2" w14:textId="77777777" w:rsidR="005530A5" w:rsidRPr="00FB7199" w:rsidRDefault="005530A5" w:rsidP="005530A5">
      <w:pPr>
        <w:pStyle w:val="a3"/>
        <w:tabs>
          <w:tab w:val="left" w:pos="993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Возможные ошибки: </w:t>
      </w:r>
    </w:p>
    <w:p w14:paraId="59641E60" w14:textId="77777777" w:rsidR="005530A5" w:rsidRPr="00FB7199" w:rsidRDefault="005530A5" w:rsidP="005530A5">
      <w:pPr>
        <w:pStyle w:val="a3"/>
        <w:numPr>
          <w:ilvl w:val="0"/>
          <w:numId w:val="46"/>
        </w:numPr>
        <w:tabs>
          <w:tab w:val="left" w:pos="993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не умеют решать текстовые задачи;</w:t>
      </w:r>
    </w:p>
    <w:p w14:paraId="70EE2961" w14:textId="77777777" w:rsidR="005530A5" w:rsidRPr="00FB7199" w:rsidRDefault="005530A5" w:rsidP="005530A5">
      <w:pPr>
        <w:pStyle w:val="a3"/>
        <w:numPr>
          <w:ilvl w:val="0"/>
          <w:numId w:val="46"/>
        </w:numPr>
        <w:tabs>
          <w:tab w:val="left" w:pos="993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введение переменной;</w:t>
      </w:r>
    </w:p>
    <w:p w14:paraId="7BB66CA4" w14:textId="77777777" w:rsidR="005530A5" w:rsidRPr="00FB7199" w:rsidRDefault="005530A5" w:rsidP="005530A5">
      <w:pPr>
        <w:pStyle w:val="a3"/>
        <w:numPr>
          <w:ilvl w:val="0"/>
          <w:numId w:val="46"/>
        </w:numPr>
        <w:tabs>
          <w:tab w:val="left" w:pos="993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составление уравнения;</w:t>
      </w:r>
    </w:p>
    <w:p w14:paraId="2072B9E7" w14:textId="77777777" w:rsidR="005530A5" w:rsidRPr="00FB7199" w:rsidRDefault="005530A5" w:rsidP="005530A5">
      <w:pPr>
        <w:pStyle w:val="a3"/>
        <w:numPr>
          <w:ilvl w:val="0"/>
          <w:numId w:val="46"/>
        </w:numPr>
        <w:tabs>
          <w:tab w:val="left" w:pos="993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решение линейного уравнения;</w:t>
      </w:r>
    </w:p>
    <w:p w14:paraId="6C52A32A" w14:textId="77777777" w:rsidR="005530A5" w:rsidRPr="00FB7199" w:rsidRDefault="005530A5" w:rsidP="005530A5">
      <w:pPr>
        <w:pStyle w:val="a3"/>
        <w:numPr>
          <w:ilvl w:val="0"/>
          <w:numId w:val="46"/>
        </w:numPr>
        <w:tabs>
          <w:tab w:val="left" w:pos="993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вычислительные ошибки.</w:t>
      </w:r>
    </w:p>
    <w:p w14:paraId="394A70B4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Решаемость заданий по алгебре составила 53,96%. </w:t>
      </w:r>
    </w:p>
    <w:p w14:paraId="77D27930" w14:textId="04BBDF3B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Результаты выполнения заданий по геометрии представлены в Таблице</w:t>
      </w:r>
      <w:r>
        <w:rPr>
          <w:rFonts w:ascii="Times New Roman" w:hAnsi="Times New Roman"/>
          <w:sz w:val="28"/>
          <w:szCs w:val="28"/>
        </w:rPr>
        <w:t> </w:t>
      </w:r>
      <w:r w:rsidR="00976601">
        <w:rPr>
          <w:rFonts w:ascii="Times New Roman" w:hAnsi="Times New Roman"/>
          <w:sz w:val="28"/>
          <w:szCs w:val="28"/>
        </w:rPr>
        <w:t>5</w:t>
      </w:r>
      <w:r w:rsidRPr="00FB7199">
        <w:rPr>
          <w:rFonts w:ascii="Times New Roman" w:hAnsi="Times New Roman"/>
          <w:sz w:val="28"/>
          <w:szCs w:val="28"/>
        </w:rPr>
        <w:t>.</w:t>
      </w:r>
    </w:p>
    <w:p w14:paraId="582BBFB0" w14:textId="5E1C684F" w:rsidR="00DA22A2" w:rsidRDefault="005530A5" w:rsidP="00DA22A2">
      <w:pPr>
        <w:tabs>
          <w:tab w:val="left" w:pos="993"/>
        </w:tabs>
        <w:spacing w:after="0" w:line="360" w:lineRule="auto"/>
        <w:jc w:val="right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Таблица </w:t>
      </w:r>
      <w:r w:rsidR="00976601">
        <w:rPr>
          <w:rFonts w:ascii="Times New Roman" w:hAnsi="Times New Roman"/>
          <w:sz w:val="28"/>
          <w:szCs w:val="28"/>
        </w:rPr>
        <w:t>5</w:t>
      </w:r>
    </w:p>
    <w:p w14:paraId="6080116F" w14:textId="1FE3A16C" w:rsidR="005530A5" w:rsidRPr="00FB7199" w:rsidRDefault="005530A5" w:rsidP="00976601">
      <w:pPr>
        <w:tabs>
          <w:tab w:val="left" w:pos="993"/>
        </w:tabs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Результаты выполнения заданий по геометрии</w:t>
      </w:r>
    </w:p>
    <w:tbl>
      <w:tblPr>
        <w:tblStyle w:val="a4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403"/>
        <w:gridCol w:w="1682"/>
        <w:gridCol w:w="1506"/>
        <w:gridCol w:w="1478"/>
        <w:gridCol w:w="1981"/>
      </w:tblGrid>
      <w:tr w:rsidR="005530A5" w:rsidRPr="0060004B" w14:paraId="6AFFA28C" w14:textId="77777777" w:rsidTr="00D45E0A">
        <w:trPr>
          <w:trHeight w:val="824"/>
          <w:jc w:val="center"/>
        </w:trPr>
        <w:tc>
          <w:tcPr>
            <w:tcW w:w="1403" w:type="dxa"/>
            <w:vMerge w:val="restart"/>
            <w:shd w:val="clear" w:color="auto" w:fill="DBE5F1" w:themeFill="accent1" w:themeFillTint="33"/>
            <w:vAlign w:val="center"/>
          </w:tcPr>
          <w:p w14:paraId="2C29B7DA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№ задания</w:t>
            </w:r>
          </w:p>
        </w:tc>
        <w:tc>
          <w:tcPr>
            <w:tcW w:w="3188" w:type="dxa"/>
            <w:gridSpan w:val="2"/>
            <w:shd w:val="clear" w:color="auto" w:fill="DBE5F1" w:themeFill="accent1" w:themeFillTint="33"/>
            <w:vAlign w:val="center"/>
          </w:tcPr>
          <w:p w14:paraId="577EE895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Количество учащихся, получивших</w:t>
            </w:r>
          </w:p>
          <w:p w14:paraId="3AAD736C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0 баллов</w:t>
            </w:r>
          </w:p>
        </w:tc>
        <w:tc>
          <w:tcPr>
            <w:tcW w:w="3459" w:type="dxa"/>
            <w:gridSpan w:val="2"/>
            <w:shd w:val="clear" w:color="auto" w:fill="DBE5F1" w:themeFill="accent1" w:themeFillTint="33"/>
            <w:vAlign w:val="center"/>
          </w:tcPr>
          <w:p w14:paraId="2B31C12A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Количество учащихся, получивших</w:t>
            </w:r>
          </w:p>
          <w:p w14:paraId="2ECC3450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1 балл</w:t>
            </w:r>
          </w:p>
        </w:tc>
      </w:tr>
      <w:tr w:rsidR="005530A5" w:rsidRPr="0060004B" w14:paraId="5D402E2D" w14:textId="77777777" w:rsidTr="00D45E0A">
        <w:trPr>
          <w:trHeight w:val="279"/>
          <w:jc w:val="center"/>
        </w:trPr>
        <w:tc>
          <w:tcPr>
            <w:tcW w:w="1403" w:type="dxa"/>
            <w:vMerge/>
            <w:shd w:val="clear" w:color="auto" w:fill="DBE5F1" w:themeFill="accent1" w:themeFillTint="33"/>
          </w:tcPr>
          <w:p w14:paraId="6C0BCB9E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82" w:type="dxa"/>
            <w:shd w:val="clear" w:color="auto" w:fill="DBE5F1" w:themeFill="accent1" w:themeFillTint="33"/>
          </w:tcPr>
          <w:p w14:paraId="1B8F68DB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человек</w:t>
            </w:r>
          </w:p>
        </w:tc>
        <w:tc>
          <w:tcPr>
            <w:tcW w:w="1506" w:type="dxa"/>
            <w:shd w:val="clear" w:color="auto" w:fill="DBE5F1" w:themeFill="accent1" w:themeFillTint="33"/>
            <w:vAlign w:val="center"/>
          </w:tcPr>
          <w:p w14:paraId="67B66828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%</w:t>
            </w:r>
          </w:p>
        </w:tc>
        <w:tc>
          <w:tcPr>
            <w:tcW w:w="1478" w:type="dxa"/>
            <w:shd w:val="clear" w:color="auto" w:fill="DBE5F1" w:themeFill="accent1" w:themeFillTint="33"/>
          </w:tcPr>
          <w:p w14:paraId="5BC6B520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человек</w:t>
            </w:r>
          </w:p>
        </w:tc>
        <w:tc>
          <w:tcPr>
            <w:tcW w:w="1981" w:type="dxa"/>
            <w:shd w:val="clear" w:color="auto" w:fill="DBE5F1" w:themeFill="accent1" w:themeFillTint="33"/>
            <w:vAlign w:val="center"/>
          </w:tcPr>
          <w:p w14:paraId="711F6A5C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%</w:t>
            </w:r>
          </w:p>
        </w:tc>
      </w:tr>
      <w:tr w:rsidR="005530A5" w:rsidRPr="0060004B" w14:paraId="1A426A9B" w14:textId="77777777" w:rsidTr="00D45E0A">
        <w:trPr>
          <w:trHeight w:val="239"/>
          <w:jc w:val="center"/>
        </w:trPr>
        <w:tc>
          <w:tcPr>
            <w:tcW w:w="1403" w:type="dxa"/>
            <w:vAlign w:val="center"/>
          </w:tcPr>
          <w:p w14:paraId="02385DA0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682" w:type="dxa"/>
            <w:vAlign w:val="center"/>
          </w:tcPr>
          <w:p w14:paraId="476C7E78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795</w:t>
            </w:r>
          </w:p>
        </w:tc>
        <w:tc>
          <w:tcPr>
            <w:tcW w:w="1506" w:type="dxa"/>
            <w:vAlign w:val="center"/>
          </w:tcPr>
          <w:p w14:paraId="283C960B" w14:textId="68635184" w:rsidR="005530A5" w:rsidRPr="0060004B" w:rsidRDefault="005530A5" w:rsidP="00420D2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27,</w:t>
            </w:r>
            <w:r w:rsidR="00420D2F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478" w:type="dxa"/>
            <w:vAlign w:val="center"/>
          </w:tcPr>
          <w:p w14:paraId="3754E350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2058</w:t>
            </w:r>
          </w:p>
        </w:tc>
        <w:tc>
          <w:tcPr>
            <w:tcW w:w="1981" w:type="dxa"/>
            <w:vAlign w:val="center"/>
          </w:tcPr>
          <w:p w14:paraId="4EA13A32" w14:textId="34EBF271" w:rsidR="005530A5" w:rsidRPr="0060004B" w:rsidRDefault="005530A5" w:rsidP="00420D2F">
            <w:pPr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US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72,1</w:t>
            </w:r>
          </w:p>
        </w:tc>
      </w:tr>
      <w:tr w:rsidR="005530A5" w:rsidRPr="0060004B" w14:paraId="08D521BC" w14:textId="77777777" w:rsidTr="00D45E0A">
        <w:trPr>
          <w:trHeight w:val="228"/>
          <w:jc w:val="center"/>
        </w:trPr>
        <w:tc>
          <w:tcPr>
            <w:tcW w:w="1403" w:type="dxa"/>
            <w:vAlign w:val="center"/>
          </w:tcPr>
          <w:p w14:paraId="01007901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682" w:type="dxa"/>
            <w:vAlign w:val="center"/>
          </w:tcPr>
          <w:p w14:paraId="0A2ED3CA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1496</w:t>
            </w:r>
          </w:p>
        </w:tc>
        <w:tc>
          <w:tcPr>
            <w:tcW w:w="1506" w:type="dxa"/>
            <w:vAlign w:val="center"/>
          </w:tcPr>
          <w:p w14:paraId="417F973E" w14:textId="70947FD0" w:rsidR="005530A5" w:rsidRPr="0060004B" w:rsidRDefault="005530A5" w:rsidP="00420D2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52,4</w:t>
            </w:r>
          </w:p>
        </w:tc>
        <w:tc>
          <w:tcPr>
            <w:tcW w:w="1478" w:type="dxa"/>
            <w:vAlign w:val="center"/>
          </w:tcPr>
          <w:p w14:paraId="56DA06F7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1357</w:t>
            </w:r>
          </w:p>
        </w:tc>
        <w:tc>
          <w:tcPr>
            <w:tcW w:w="1981" w:type="dxa"/>
            <w:vAlign w:val="center"/>
          </w:tcPr>
          <w:p w14:paraId="054A275F" w14:textId="6317D512" w:rsidR="005530A5" w:rsidRPr="0060004B" w:rsidRDefault="00420D2F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7,</w:t>
            </w:r>
            <w:r w:rsidR="005530A5" w:rsidRPr="0060004B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530A5" w:rsidRPr="0060004B" w14:paraId="06DF82F3" w14:textId="77777777" w:rsidTr="00D45E0A">
        <w:trPr>
          <w:trHeight w:val="228"/>
          <w:jc w:val="center"/>
        </w:trPr>
        <w:tc>
          <w:tcPr>
            <w:tcW w:w="1403" w:type="dxa"/>
            <w:vAlign w:val="center"/>
          </w:tcPr>
          <w:p w14:paraId="737BE1F1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682" w:type="dxa"/>
            <w:vAlign w:val="center"/>
          </w:tcPr>
          <w:p w14:paraId="7297C0AD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1632</w:t>
            </w:r>
          </w:p>
        </w:tc>
        <w:tc>
          <w:tcPr>
            <w:tcW w:w="1506" w:type="dxa"/>
            <w:vAlign w:val="center"/>
          </w:tcPr>
          <w:p w14:paraId="42C79CDE" w14:textId="3BA75C9D" w:rsidR="005530A5" w:rsidRPr="0060004B" w:rsidRDefault="005530A5" w:rsidP="00420D2F">
            <w:pPr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57,2</w:t>
            </w:r>
          </w:p>
        </w:tc>
        <w:tc>
          <w:tcPr>
            <w:tcW w:w="1478" w:type="dxa"/>
            <w:vAlign w:val="center"/>
          </w:tcPr>
          <w:p w14:paraId="7ED9B966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1221</w:t>
            </w:r>
          </w:p>
        </w:tc>
        <w:tc>
          <w:tcPr>
            <w:tcW w:w="1981" w:type="dxa"/>
            <w:vAlign w:val="center"/>
          </w:tcPr>
          <w:p w14:paraId="01AA8C93" w14:textId="792CFF87" w:rsidR="005530A5" w:rsidRPr="0060004B" w:rsidRDefault="005530A5" w:rsidP="00420D2F">
            <w:pPr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42,8</w:t>
            </w:r>
          </w:p>
        </w:tc>
      </w:tr>
      <w:tr w:rsidR="005530A5" w:rsidRPr="0060004B" w14:paraId="6E66786A" w14:textId="77777777" w:rsidTr="00D45E0A">
        <w:trPr>
          <w:trHeight w:val="228"/>
          <w:jc w:val="center"/>
        </w:trPr>
        <w:tc>
          <w:tcPr>
            <w:tcW w:w="1403" w:type="dxa"/>
            <w:vAlign w:val="center"/>
          </w:tcPr>
          <w:p w14:paraId="47AF69D0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1682" w:type="dxa"/>
            <w:vAlign w:val="center"/>
          </w:tcPr>
          <w:p w14:paraId="2F7B309D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1153</w:t>
            </w:r>
          </w:p>
        </w:tc>
        <w:tc>
          <w:tcPr>
            <w:tcW w:w="1506" w:type="dxa"/>
            <w:vAlign w:val="center"/>
          </w:tcPr>
          <w:p w14:paraId="2404BC59" w14:textId="43D1E270" w:rsidR="005530A5" w:rsidRPr="0060004B" w:rsidRDefault="005530A5" w:rsidP="00420D2F">
            <w:pPr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0004B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40,4</w:t>
            </w:r>
          </w:p>
        </w:tc>
        <w:tc>
          <w:tcPr>
            <w:tcW w:w="1478" w:type="dxa"/>
            <w:vAlign w:val="center"/>
          </w:tcPr>
          <w:p w14:paraId="64BA567B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1700</w:t>
            </w:r>
          </w:p>
        </w:tc>
        <w:tc>
          <w:tcPr>
            <w:tcW w:w="1981" w:type="dxa"/>
            <w:vAlign w:val="center"/>
          </w:tcPr>
          <w:p w14:paraId="5B9496B5" w14:textId="635D10AF" w:rsidR="005530A5" w:rsidRPr="0060004B" w:rsidRDefault="005530A5" w:rsidP="00420D2F">
            <w:pPr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0004B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59,</w:t>
            </w:r>
            <w:r w:rsidR="00420D2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6</w:t>
            </w:r>
          </w:p>
        </w:tc>
      </w:tr>
      <w:tr w:rsidR="005530A5" w:rsidRPr="0060004B" w14:paraId="4AC99F5C" w14:textId="77777777" w:rsidTr="00D45E0A">
        <w:trPr>
          <w:trHeight w:val="228"/>
          <w:jc w:val="center"/>
        </w:trPr>
        <w:tc>
          <w:tcPr>
            <w:tcW w:w="1403" w:type="dxa"/>
            <w:tcBorders>
              <w:bottom w:val="single" w:sz="4" w:space="0" w:color="auto"/>
            </w:tcBorders>
            <w:vAlign w:val="center"/>
          </w:tcPr>
          <w:p w14:paraId="6C267277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682" w:type="dxa"/>
            <w:tcBorders>
              <w:bottom w:val="single" w:sz="4" w:space="0" w:color="auto"/>
            </w:tcBorders>
            <w:vAlign w:val="center"/>
          </w:tcPr>
          <w:p w14:paraId="1A023818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2302</w:t>
            </w:r>
          </w:p>
        </w:tc>
        <w:tc>
          <w:tcPr>
            <w:tcW w:w="1506" w:type="dxa"/>
            <w:tcBorders>
              <w:bottom w:val="single" w:sz="4" w:space="0" w:color="auto"/>
            </w:tcBorders>
            <w:vAlign w:val="center"/>
          </w:tcPr>
          <w:p w14:paraId="622EA3BE" w14:textId="4CCF2DA0" w:rsidR="005530A5" w:rsidRPr="0060004B" w:rsidRDefault="005530A5" w:rsidP="00420D2F">
            <w:pPr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0004B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80,</w:t>
            </w:r>
            <w:r w:rsidR="00420D2F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78" w:type="dxa"/>
            <w:tcBorders>
              <w:bottom w:val="single" w:sz="4" w:space="0" w:color="auto"/>
            </w:tcBorders>
            <w:vAlign w:val="center"/>
          </w:tcPr>
          <w:p w14:paraId="324CA49D" w14:textId="77777777" w:rsidR="005530A5" w:rsidRPr="0060004B" w:rsidRDefault="005530A5" w:rsidP="0060004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004B">
              <w:rPr>
                <w:rFonts w:ascii="Times New Roman" w:hAnsi="Times New Roman"/>
                <w:sz w:val="24"/>
                <w:szCs w:val="24"/>
              </w:rPr>
              <w:t>551</w:t>
            </w:r>
          </w:p>
        </w:tc>
        <w:tc>
          <w:tcPr>
            <w:tcW w:w="1981" w:type="dxa"/>
            <w:tcBorders>
              <w:bottom w:val="single" w:sz="4" w:space="0" w:color="auto"/>
            </w:tcBorders>
            <w:vAlign w:val="center"/>
          </w:tcPr>
          <w:p w14:paraId="4153E6CA" w14:textId="7AD379EE" w:rsidR="005530A5" w:rsidRPr="0060004B" w:rsidRDefault="005530A5" w:rsidP="00420D2F">
            <w:pPr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60004B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19,3</w:t>
            </w:r>
          </w:p>
        </w:tc>
      </w:tr>
    </w:tbl>
    <w:p w14:paraId="34A56DA6" w14:textId="77777777" w:rsidR="003A6FDA" w:rsidRDefault="003A6FDA" w:rsidP="005530A5">
      <w:pPr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14:paraId="7154AE9B" w14:textId="046BBFB0" w:rsidR="005530A5" w:rsidRPr="00FB7199" w:rsidRDefault="005530A5" w:rsidP="005530A5">
      <w:pPr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FB7199">
        <w:rPr>
          <w:rFonts w:ascii="Times New Roman" w:hAnsi="Times New Roman"/>
          <w:b/>
          <w:sz w:val="28"/>
          <w:szCs w:val="28"/>
        </w:rPr>
        <w:t>Анализ решаемости заданий из модуля «Геометрия»</w:t>
      </w:r>
    </w:p>
    <w:p w14:paraId="2ADAD7B3" w14:textId="77777777" w:rsidR="005530A5" w:rsidRPr="00FB7199" w:rsidRDefault="005530A5" w:rsidP="005530A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Задание 11. На клетчатой бумаге с размером клетки 1</w:t>
      </w:r>
      <m:oMath>
        <m:r>
          <w:rPr>
            <w:rFonts w:ascii="Cambria Math" w:hAnsi="Cambria Math"/>
            <w:sz w:val="28"/>
            <w:szCs w:val="28"/>
          </w:rPr>
          <m:t>×1</m:t>
        </m:r>
      </m:oMath>
      <w:r w:rsidRPr="00FB7199">
        <w:rPr>
          <w:rFonts w:ascii="Times New Roman" w:hAnsi="Times New Roman"/>
          <w:sz w:val="28"/>
          <w:szCs w:val="28"/>
        </w:rPr>
        <w:t xml:space="preserve"> изображён треугольник АВС. Найдите длину его высоты, опущенной на сторону АС.</w:t>
      </w:r>
    </w:p>
    <w:p w14:paraId="2891B4C3" w14:textId="77777777" w:rsidR="005530A5" w:rsidRPr="00FB7199" w:rsidRDefault="005530A5" w:rsidP="005530A5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1A4770EE" wp14:editId="41C41A4D">
            <wp:extent cx="1664970" cy="991870"/>
            <wp:effectExtent l="0" t="0" r="0" b="0"/>
            <wp:docPr id="50" name="Рисунок 50" descr="http://oge.sdamgia.ru/get_file?id=8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://oge.sdamgia.ru/get_file?id=852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4970" cy="991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D0624C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Цель задания: проверить умение выполнять действия с геометрическими фигурами, изображенными на клетчатой бумаге.</w:t>
      </w:r>
    </w:p>
    <w:p w14:paraId="6D57E60F" w14:textId="232383B6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С заданием не справились 795 человек (27,</w:t>
      </w:r>
      <w:r w:rsidR="00976601">
        <w:rPr>
          <w:rFonts w:ascii="Times New Roman" w:hAnsi="Times New Roman"/>
          <w:sz w:val="28"/>
          <w:szCs w:val="28"/>
        </w:rPr>
        <w:t>9</w:t>
      </w:r>
      <w:r w:rsidRPr="00FB7199">
        <w:rPr>
          <w:rFonts w:ascii="Times New Roman" w:hAnsi="Times New Roman"/>
          <w:sz w:val="28"/>
          <w:szCs w:val="28"/>
        </w:rPr>
        <w:t xml:space="preserve">%). </w:t>
      </w:r>
    </w:p>
    <w:p w14:paraId="6021AF3B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lastRenderedPageBreak/>
        <w:t xml:space="preserve">Возможные ошибки: </w:t>
      </w:r>
    </w:p>
    <w:p w14:paraId="074C45ED" w14:textId="77777777" w:rsidR="005530A5" w:rsidRPr="00FB7199" w:rsidRDefault="005530A5" w:rsidP="005530A5">
      <w:pPr>
        <w:pStyle w:val="a3"/>
        <w:numPr>
          <w:ilvl w:val="0"/>
          <w:numId w:val="45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определений элементов треугольника;</w:t>
      </w:r>
    </w:p>
    <w:p w14:paraId="14234042" w14:textId="77777777" w:rsidR="005530A5" w:rsidRPr="00FB7199" w:rsidRDefault="005530A5" w:rsidP="005530A5">
      <w:pPr>
        <w:pStyle w:val="a3"/>
        <w:numPr>
          <w:ilvl w:val="0"/>
          <w:numId w:val="45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вычислительные ошибки.</w:t>
      </w:r>
    </w:p>
    <w:p w14:paraId="2764EF6E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bCs/>
          <w:iCs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Задание 12. </w:t>
      </w:r>
      <w:r w:rsidRPr="00FB7199">
        <w:rPr>
          <w:rFonts w:ascii="Times New Roman" w:hAnsi="Times New Roman"/>
          <w:bCs/>
          <w:iCs/>
          <w:sz w:val="28"/>
          <w:szCs w:val="28"/>
        </w:rPr>
        <w:t>Определите, сколько необходимо закупить пленки (в м</w:t>
      </w:r>
      <w:r w:rsidRPr="00FB7199">
        <w:rPr>
          <w:rFonts w:ascii="Times New Roman" w:hAnsi="Times New Roman"/>
          <w:bCs/>
          <w:iCs/>
          <w:sz w:val="28"/>
          <w:szCs w:val="28"/>
          <w:vertAlign w:val="superscript"/>
        </w:rPr>
        <w:t>2</w:t>
      </w:r>
      <w:r w:rsidRPr="00FB7199">
        <w:rPr>
          <w:rFonts w:ascii="Times New Roman" w:hAnsi="Times New Roman"/>
          <w:bCs/>
          <w:iCs/>
          <w:sz w:val="28"/>
          <w:szCs w:val="28"/>
        </w:rPr>
        <w:t>) для гидроизоляции садовой дорожки, изображенной на рисунке, если её ширина везде одинакова.</w:t>
      </w:r>
    </w:p>
    <w:p w14:paraId="6642256D" w14:textId="77777777" w:rsidR="005530A5" w:rsidRPr="00FB7199" w:rsidRDefault="005530A5" w:rsidP="005530A5">
      <w:pPr>
        <w:spacing w:after="0" w:line="360" w:lineRule="auto"/>
        <w:ind w:left="360" w:firstLine="348"/>
        <w:jc w:val="center"/>
        <w:rPr>
          <w:rFonts w:ascii="Times New Roman" w:hAnsi="Times New Roman"/>
          <w:b/>
          <w:sz w:val="28"/>
          <w:szCs w:val="28"/>
        </w:rPr>
      </w:pPr>
      <w:r w:rsidRPr="00FB7199">
        <w:rPr>
          <w:rFonts w:ascii="Times New Roman" w:hAnsi="Times New Roman"/>
          <w:b/>
          <w:noProof/>
          <w:sz w:val="28"/>
          <w:szCs w:val="28"/>
          <w:lang w:eastAsia="ru-RU"/>
        </w:rPr>
        <w:drawing>
          <wp:inline distT="0" distB="0" distL="0" distR="0" wp14:anchorId="1B31CC86" wp14:editId="607FEE45">
            <wp:extent cx="2590800" cy="9144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9144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2A2B7F8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Цель задания: проверить умение использовать приобретенные знания и умения в практической деятельности и повседневной жизни, уметь строить и исследовать простейшие математические модели: решать несложные практические расчётные задачи.</w:t>
      </w:r>
    </w:p>
    <w:p w14:paraId="077851C1" w14:textId="76B2E124" w:rsidR="005530A5" w:rsidRPr="00FB7199" w:rsidRDefault="005530A5" w:rsidP="005530A5">
      <w:pPr>
        <w:tabs>
          <w:tab w:val="left" w:pos="993"/>
        </w:tabs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С заданием не справились 1496 человек (52,4%). </w:t>
      </w:r>
    </w:p>
    <w:p w14:paraId="2DE5167B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Возможные ошибки: </w:t>
      </w:r>
    </w:p>
    <w:p w14:paraId="489C3D75" w14:textId="77777777" w:rsidR="005530A5" w:rsidRPr="00FB7199" w:rsidRDefault="005530A5" w:rsidP="005530A5">
      <w:pPr>
        <w:pStyle w:val="a3"/>
        <w:numPr>
          <w:ilvl w:val="0"/>
          <w:numId w:val="47"/>
        </w:numPr>
        <w:tabs>
          <w:tab w:val="left" w:pos="993"/>
        </w:tabs>
        <w:spacing w:after="0"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определение и свойства геометрических фигур;</w:t>
      </w:r>
    </w:p>
    <w:p w14:paraId="2CEE8400" w14:textId="77777777" w:rsidR="005530A5" w:rsidRPr="00FB7199" w:rsidRDefault="005530A5" w:rsidP="005530A5">
      <w:pPr>
        <w:pStyle w:val="a3"/>
        <w:numPr>
          <w:ilvl w:val="0"/>
          <w:numId w:val="47"/>
        </w:numPr>
        <w:tabs>
          <w:tab w:val="left" w:pos="993"/>
        </w:tabs>
        <w:spacing w:after="0"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площадь прямоугольника;</w:t>
      </w:r>
    </w:p>
    <w:p w14:paraId="554ACD50" w14:textId="77777777" w:rsidR="005530A5" w:rsidRPr="00FB7199" w:rsidRDefault="005530A5" w:rsidP="005530A5">
      <w:pPr>
        <w:pStyle w:val="a3"/>
        <w:numPr>
          <w:ilvl w:val="0"/>
          <w:numId w:val="47"/>
        </w:numPr>
        <w:tabs>
          <w:tab w:val="left" w:pos="993"/>
        </w:tabs>
        <w:spacing w:after="0"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вычислительные ошибки.</w:t>
      </w:r>
    </w:p>
    <w:p w14:paraId="31B363AF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Задание 13. Какие из данных утверждений верны? Запишите их номера. </w:t>
      </w:r>
    </w:p>
    <w:p w14:paraId="4A040073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1) Сумма углов тупоугольного треугольника равна 180°.</w:t>
      </w:r>
    </w:p>
    <w:p w14:paraId="16920762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2) Любые две пря</w:t>
      </w:r>
      <w:r w:rsidRPr="00FB7199">
        <w:rPr>
          <w:rFonts w:ascii="Times New Roman" w:hAnsi="Times New Roman"/>
          <w:sz w:val="28"/>
          <w:szCs w:val="28"/>
        </w:rPr>
        <w:softHyphen/>
        <w:t>мые имеют ровно одну общую точку.</w:t>
      </w:r>
    </w:p>
    <w:p w14:paraId="7B31F8A4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3) Если угол равен 108°, то вер</w:t>
      </w:r>
      <w:r w:rsidRPr="00FB7199">
        <w:rPr>
          <w:rFonts w:ascii="Times New Roman" w:hAnsi="Times New Roman"/>
          <w:sz w:val="28"/>
          <w:szCs w:val="28"/>
        </w:rPr>
        <w:softHyphen/>
        <w:t>ти</w:t>
      </w:r>
      <w:r w:rsidRPr="00FB7199">
        <w:rPr>
          <w:rFonts w:ascii="Times New Roman" w:hAnsi="Times New Roman"/>
          <w:sz w:val="28"/>
          <w:szCs w:val="28"/>
        </w:rPr>
        <w:softHyphen/>
        <w:t>каль</w:t>
      </w:r>
      <w:r w:rsidRPr="00FB7199">
        <w:rPr>
          <w:rFonts w:ascii="Times New Roman" w:hAnsi="Times New Roman"/>
          <w:sz w:val="28"/>
          <w:szCs w:val="28"/>
        </w:rPr>
        <w:softHyphen/>
        <w:t>ный с ним равен 108°.</w:t>
      </w:r>
    </w:p>
    <w:p w14:paraId="471C94B4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Цель задания: проверить умение распознавать ошибочные заключения.</w:t>
      </w:r>
    </w:p>
    <w:p w14:paraId="2E81913D" w14:textId="34E3497F" w:rsidR="005530A5" w:rsidRPr="00FB7199" w:rsidRDefault="005530A5" w:rsidP="005530A5">
      <w:pPr>
        <w:tabs>
          <w:tab w:val="left" w:pos="993"/>
        </w:tabs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С заданием не справились 1632 человека (57,2%). </w:t>
      </w:r>
    </w:p>
    <w:p w14:paraId="3BAD8E74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Возможные ошибки: </w:t>
      </w:r>
    </w:p>
    <w:p w14:paraId="0C3EC1F3" w14:textId="77777777" w:rsidR="005530A5" w:rsidRPr="00FB7199" w:rsidRDefault="005530A5" w:rsidP="005530A5">
      <w:pPr>
        <w:pStyle w:val="a3"/>
        <w:numPr>
          <w:ilvl w:val="0"/>
          <w:numId w:val="48"/>
        </w:numPr>
        <w:tabs>
          <w:tab w:val="left" w:pos="993"/>
        </w:tabs>
        <w:spacing w:after="0"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определение и свойства геометрических фигур.</w:t>
      </w:r>
    </w:p>
    <w:p w14:paraId="5EA33788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lastRenderedPageBreak/>
        <w:t xml:space="preserve">Задание 14. Прямые </w:t>
      </w:r>
      <w:r w:rsidRPr="00FB7199">
        <w:rPr>
          <w:rFonts w:ascii="Times New Roman" w:hAnsi="Times New Roman"/>
          <w:i/>
          <w:sz w:val="28"/>
          <w:szCs w:val="28"/>
          <w:lang w:val="en-US"/>
        </w:rPr>
        <w:t>m</w:t>
      </w:r>
      <w:r w:rsidRPr="00FB7199">
        <w:rPr>
          <w:rFonts w:ascii="Times New Roman" w:hAnsi="Times New Roman"/>
          <w:i/>
          <w:sz w:val="28"/>
          <w:szCs w:val="28"/>
        </w:rPr>
        <w:t xml:space="preserve"> </w:t>
      </w:r>
      <w:r w:rsidRPr="00FB7199">
        <w:rPr>
          <w:rFonts w:ascii="Times New Roman" w:hAnsi="Times New Roman"/>
          <w:sz w:val="28"/>
          <w:szCs w:val="28"/>
        </w:rPr>
        <w:t>и</w:t>
      </w:r>
      <w:r w:rsidRPr="00FB7199">
        <w:rPr>
          <w:rFonts w:ascii="Times New Roman" w:hAnsi="Times New Roman"/>
          <w:i/>
          <w:sz w:val="28"/>
          <w:szCs w:val="28"/>
        </w:rPr>
        <w:t xml:space="preserve"> </w:t>
      </w:r>
      <w:r w:rsidRPr="00FB7199">
        <w:rPr>
          <w:rFonts w:ascii="Times New Roman" w:hAnsi="Times New Roman"/>
          <w:i/>
          <w:sz w:val="28"/>
          <w:szCs w:val="28"/>
          <w:lang w:val="en-US"/>
        </w:rPr>
        <w:t>n</w:t>
      </w:r>
      <w:r w:rsidRPr="00FB7199">
        <w:rPr>
          <w:rFonts w:ascii="Times New Roman" w:hAnsi="Times New Roman"/>
          <w:sz w:val="28"/>
          <w:szCs w:val="28"/>
        </w:rPr>
        <w:t xml:space="preserve"> параллельны. Найдите </w:t>
      </w:r>
      <w:r w:rsidRPr="00FB7199">
        <w:rPr>
          <w:rFonts w:ascii="Cambria Math" w:hAnsi="Cambria Math" w:cs="Cambria Math"/>
          <w:sz w:val="28"/>
          <w:szCs w:val="28"/>
        </w:rPr>
        <w:t>∠</w:t>
      </w:r>
      <w:r w:rsidRPr="00FB7199">
        <w:rPr>
          <w:rFonts w:ascii="Times New Roman" w:hAnsi="Times New Roman"/>
          <w:sz w:val="28"/>
          <w:szCs w:val="28"/>
        </w:rPr>
        <w:t xml:space="preserve">3, если </w:t>
      </w:r>
      <w:r w:rsidRPr="00FB7199">
        <w:rPr>
          <w:rFonts w:ascii="Cambria Math" w:hAnsi="Cambria Math" w:cs="Cambria Math"/>
          <w:sz w:val="28"/>
          <w:szCs w:val="28"/>
        </w:rPr>
        <w:t>∠</w:t>
      </w:r>
      <w:r w:rsidRPr="00FB7199">
        <w:rPr>
          <w:rFonts w:ascii="Times New Roman" w:hAnsi="Times New Roman"/>
          <w:sz w:val="28"/>
          <w:szCs w:val="28"/>
        </w:rPr>
        <w:t xml:space="preserve">1 = 16°, </w:t>
      </w:r>
      <w:r w:rsidRPr="00FB7199">
        <w:rPr>
          <w:rFonts w:ascii="Cambria Math" w:hAnsi="Cambria Math" w:cs="Cambria Math"/>
          <w:sz w:val="28"/>
          <w:szCs w:val="28"/>
        </w:rPr>
        <w:t>∠</w:t>
      </w:r>
      <w:r w:rsidRPr="00FB7199">
        <w:rPr>
          <w:rFonts w:ascii="Times New Roman" w:hAnsi="Times New Roman"/>
          <w:sz w:val="28"/>
          <w:szCs w:val="28"/>
        </w:rPr>
        <w:t>2 = 71°. Ответ дайте в градусах.</w:t>
      </w:r>
    </w:p>
    <w:p w14:paraId="36963559" w14:textId="77777777" w:rsidR="005530A5" w:rsidRPr="00FB7199" w:rsidRDefault="005530A5" w:rsidP="005530A5">
      <w:pPr>
        <w:spacing w:after="0" w:line="360" w:lineRule="auto"/>
        <w:ind w:left="1068"/>
        <w:jc w:val="center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26E4B2BF" wp14:editId="2EAA0F85">
            <wp:extent cx="2054225" cy="1152525"/>
            <wp:effectExtent l="0" t="0" r="317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4225" cy="11525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B89621C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Цель задания: проверить умение выполнять действия с геометрическими фигурами, знание определений и свойств геометрических фигур.</w:t>
      </w:r>
    </w:p>
    <w:p w14:paraId="2085B0A7" w14:textId="57D9320B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С заданием не справились 1153 человека (40,4%). </w:t>
      </w:r>
    </w:p>
    <w:p w14:paraId="43D6C066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Возможные ошибки: </w:t>
      </w:r>
    </w:p>
    <w:p w14:paraId="209FD8B5" w14:textId="77777777" w:rsidR="005530A5" w:rsidRPr="00FB7199" w:rsidRDefault="005530A5" w:rsidP="005530A5">
      <w:pPr>
        <w:pStyle w:val="a3"/>
        <w:numPr>
          <w:ilvl w:val="0"/>
          <w:numId w:val="4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определение и свойства геометрических фигур;</w:t>
      </w:r>
    </w:p>
    <w:p w14:paraId="2F494E74" w14:textId="77777777" w:rsidR="005530A5" w:rsidRPr="00FB7199" w:rsidRDefault="005530A5" w:rsidP="005530A5">
      <w:pPr>
        <w:pStyle w:val="a3"/>
        <w:numPr>
          <w:ilvl w:val="0"/>
          <w:numId w:val="4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вычислительные ошибки.</w:t>
      </w:r>
    </w:p>
    <w:p w14:paraId="2A53828C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Задание 15. Найдите периметр ромба, если его острый угол равен 30</w:t>
      </w:r>
      <w:r w:rsidRPr="00FB7199">
        <w:rPr>
          <w:rFonts w:ascii="Times New Roman" w:hAnsi="Times New Roman"/>
          <w:sz w:val="28"/>
          <w:szCs w:val="28"/>
          <w:vertAlign w:val="superscript"/>
        </w:rPr>
        <w:t>°</w:t>
      </w:r>
      <w:r w:rsidRPr="00FB7199">
        <w:rPr>
          <w:rFonts w:ascii="Times New Roman" w:hAnsi="Times New Roman"/>
          <w:sz w:val="28"/>
          <w:szCs w:val="28"/>
        </w:rPr>
        <w:t>, а высота, проведённая из вершины тупого угла равна 10.</w:t>
      </w:r>
    </w:p>
    <w:p w14:paraId="60C3F67F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Цель задания: проверить умение выполнять действия с геометрическими фигурами, знание определений и свойств геометрических фигур.</w:t>
      </w:r>
    </w:p>
    <w:p w14:paraId="58D44478" w14:textId="47200143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С заданием не справились 2302 человека (80,</w:t>
      </w:r>
      <w:r w:rsidR="00976601">
        <w:rPr>
          <w:rFonts w:ascii="Times New Roman" w:hAnsi="Times New Roman"/>
          <w:sz w:val="28"/>
          <w:szCs w:val="28"/>
        </w:rPr>
        <w:t>7</w:t>
      </w:r>
      <w:r w:rsidRPr="00FB7199">
        <w:rPr>
          <w:rFonts w:ascii="Times New Roman" w:hAnsi="Times New Roman"/>
          <w:sz w:val="28"/>
          <w:szCs w:val="28"/>
        </w:rPr>
        <w:t xml:space="preserve">%). </w:t>
      </w:r>
    </w:p>
    <w:p w14:paraId="6253A3BB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Возможные ошибки: </w:t>
      </w:r>
    </w:p>
    <w:p w14:paraId="3DBD2B9A" w14:textId="77777777" w:rsidR="005530A5" w:rsidRPr="00FB7199" w:rsidRDefault="005530A5" w:rsidP="005530A5">
      <w:pPr>
        <w:pStyle w:val="a3"/>
        <w:numPr>
          <w:ilvl w:val="0"/>
          <w:numId w:val="49"/>
        </w:numPr>
        <w:tabs>
          <w:tab w:val="left" w:pos="993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определение и свойства геометрических фигур;</w:t>
      </w:r>
    </w:p>
    <w:p w14:paraId="1D3E97A7" w14:textId="77777777" w:rsidR="005530A5" w:rsidRPr="00FB7199" w:rsidRDefault="005530A5" w:rsidP="005530A5">
      <w:pPr>
        <w:pStyle w:val="a3"/>
        <w:numPr>
          <w:ilvl w:val="0"/>
          <w:numId w:val="4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периметр геометрической фигуры;</w:t>
      </w:r>
    </w:p>
    <w:p w14:paraId="054C99F1" w14:textId="77777777" w:rsidR="005530A5" w:rsidRPr="00FB7199" w:rsidRDefault="005530A5" w:rsidP="005530A5">
      <w:pPr>
        <w:pStyle w:val="a3"/>
        <w:numPr>
          <w:ilvl w:val="0"/>
          <w:numId w:val="49"/>
        </w:numPr>
        <w:tabs>
          <w:tab w:val="left" w:pos="993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вычислительные ошибки.</w:t>
      </w:r>
    </w:p>
    <w:p w14:paraId="66BA75D6" w14:textId="77777777" w:rsidR="005530A5" w:rsidRPr="00FB7199" w:rsidRDefault="005530A5" w:rsidP="005530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Решаемость заданий по геометрии составила 48,28%. </w:t>
      </w:r>
    </w:p>
    <w:p w14:paraId="78C0AE8E" w14:textId="6607E4E6" w:rsidR="00F60EC7" w:rsidRPr="005D1301" w:rsidRDefault="008476EC" w:rsidP="005D1301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column"/>
      </w:r>
      <w:r w:rsidR="00F60EC7" w:rsidRPr="005D1301">
        <w:rPr>
          <w:rFonts w:ascii="Times New Roman" w:hAnsi="Times New Roman"/>
          <w:b/>
          <w:sz w:val="28"/>
          <w:szCs w:val="28"/>
        </w:rPr>
        <w:lastRenderedPageBreak/>
        <w:t>Выводы</w:t>
      </w:r>
    </w:p>
    <w:p w14:paraId="3609239C" w14:textId="24D77D7F" w:rsidR="00947C50" w:rsidRPr="00FB7199" w:rsidRDefault="00947C50" w:rsidP="00D8025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Диагностическая работа, прошедшая в декабре 2017 года</w:t>
      </w:r>
      <w:r w:rsidR="003A6FDA">
        <w:rPr>
          <w:rFonts w:ascii="Times New Roman" w:hAnsi="Times New Roman"/>
          <w:sz w:val="28"/>
          <w:szCs w:val="28"/>
        </w:rPr>
        <w:t>,</w:t>
      </w:r>
      <w:r w:rsidR="00D80251">
        <w:rPr>
          <w:rFonts w:ascii="Times New Roman" w:hAnsi="Times New Roman"/>
          <w:sz w:val="28"/>
          <w:szCs w:val="28"/>
        </w:rPr>
        <w:t xml:space="preserve"> показала, что </w:t>
      </w:r>
      <w:r w:rsidR="00D26AC7">
        <w:rPr>
          <w:rFonts w:ascii="Times New Roman" w:hAnsi="Times New Roman"/>
          <w:sz w:val="28"/>
          <w:szCs w:val="28"/>
        </w:rPr>
        <w:t xml:space="preserve">при </w:t>
      </w:r>
      <w:r w:rsidRPr="00FB7199">
        <w:rPr>
          <w:rFonts w:ascii="Times New Roman" w:hAnsi="Times New Roman"/>
          <w:sz w:val="28"/>
          <w:szCs w:val="28"/>
        </w:rPr>
        <w:t>выполнении примеров на проверку умений использовать приобретённые знания в практической деятельности и повседневной жизни (задания №</w:t>
      </w:r>
      <w:r w:rsidR="003A6FDA">
        <w:rPr>
          <w:rFonts w:ascii="Times New Roman" w:hAnsi="Times New Roman"/>
          <w:sz w:val="28"/>
          <w:szCs w:val="28"/>
        </w:rPr>
        <w:t xml:space="preserve">№ </w:t>
      </w:r>
      <w:r w:rsidRPr="00FB7199">
        <w:rPr>
          <w:rFonts w:ascii="Times New Roman" w:hAnsi="Times New Roman"/>
          <w:sz w:val="28"/>
          <w:szCs w:val="28"/>
        </w:rPr>
        <w:t>12, 13), навыков решения неполных квадратных уравнений, неравенств (задание №</w:t>
      </w:r>
      <w:r w:rsidR="003A6FDA">
        <w:rPr>
          <w:rFonts w:ascii="Times New Roman" w:hAnsi="Times New Roman"/>
          <w:sz w:val="28"/>
          <w:szCs w:val="28"/>
        </w:rPr>
        <w:t> </w:t>
      </w:r>
      <w:r w:rsidRPr="00FB7199">
        <w:rPr>
          <w:rFonts w:ascii="Times New Roman" w:hAnsi="Times New Roman"/>
          <w:sz w:val="28"/>
          <w:szCs w:val="28"/>
        </w:rPr>
        <w:t>6, 10), умения выполнять преобразования алгебраических выражений (задание №</w:t>
      </w:r>
      <w:r w:rsidR="003A6FDA">
        <w:rPr>
          <w:rFonts w:ascii="Times New Roman" w:hAnsi="Times New Roman"/>
          <w:sz w:val="28"/>
          <w:szCs w:val="28"/>
        </w:rPr>
        <w:t> </w:t>
      </w:r>
      <w:r w:rsidRPr="00FB7199">
        <w:rPr>
          <w:rFonts w:ascii="Times New Roman" w:hAnsi="Times New Roman"/>
          <w:sz w:val="28"/>
          <w:szCs w:val="28"/>
        </w:rPr>
        <w:t>9), применять свойства геометрических фигур (задание №</w:t>
      </w:r>
      <w:r w:rsidR="003A6FDA">
        <w:rPr>
          <w:rFonts w:ascii="Times New Roman" w:hAnsi="Times New Roman"/>
          <w:sz w:val="28"/>
          <w:szCs w:val="28"/>
        </w:rPr>
        <w:t> </w:t>
      </w:r>
      <w:r w:rsidRPr="00FB7199">
        <w:rPr>
          <w:rFonts w:ascii="Times New Roman" w:hAnsi="Times New Roman"/>
          <w:sz w:val="28"/>
          <w:szCs w:val="28"/>
        </w:rPr>
        <w:t xml:space="preserve">15) учащиеся показали справляемость ниже 50%. Всего 18,4% обучающихся решили текстовую задачу на составление линейного уравнения и 19,3% геометрическую задачу на нахождение периметра ромба (параллелограмма), с применением свойства катета прямоугольного треугольника, противолежащего углу в 30°. </w:t>
      </w:r>
    </w:p>
    <w:p w14:paraId="17A7DEC8" w14:textId="5976B436" w:rsidR="00947C50" w:rsidRPr="00FB7199" w:rsidRDefault="00947C50" w:rsidP="00947C5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900 восьмиклассников показывают н</w:t>
      </w:r>
      <w:r w:rsidR="00045977">
        <w:rPr>
          <w:rFonts w:ascii="Times New Roman" w:hAnsi="Times New Roman"/>
          <w:sz w:val="28"/>
          <w:szCs w:val="28"/>
        </w:rPr>
        <w:t>е</w:t>
      </w:r>
      <w:r w:rsidRPr="00FB7199">
        <w:rPr>
          <w:rFonts w:ascii="Times New Roman" w:hAnsi="Times New Roman"/>
          <w:sz w:val="28"/>
          <w:szCs w:val="28"/>
        </w:rPr>
        <w:t>владение вычислительны</w:t>
      </w:r>
      <w:r w:rsidR="0075183D">
        <w:rPr>
          <w:rFonts w:ascii="Times New Roman" w:hAnsi="Times New Roman"/>
          <w:sz w:val="28"/>
          <w:szCs w:val="28"/>
        </w:rPr>
        <w:t xml:space="preserve">ми навыками, а значит неготовность </w:t>
      </w:r>
      <w:r w:rsidRPr="00FB7199">
        <w:rPr>
          <w:rFonts w:ascii="Times New Roman" w:hAnsi="Times New Roman"/>
          <w:sz w:val="28"/>
          <w:szCs w:val="28"/>
        </w:rPr>
        <w:t xml:space="preserve">к государственной итоговой аттестации. </w:t>
      </w:r>
    </w:p>
    <w:p w14:paraId="1E1A6098" w14:textId="150F1ADB" w:rsidR="00947C50" w:rsidRPr="00FB7199" w:rsidRDefault="00947C50" w:rsidP="00947C5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Из пяти геометрических задач обучающиеся справил</w:t>
      </w:r>
      <w:bookmarkStart w:id="0" w:name="_GoBack"/>
      <w:bookmarkEnd w:id="0"/>
      <w:r w:rsidRPr="00FB7199">
        <w:rPr>
          <w:rFonts w:ascii="Times New Roman" w:hAnsi="Times New Roman"/>
          <w:sz w:val="28"/>
          <w:szCs w:val="28"/>
        </w:rPr>
        <w:t>ись только с двумя: задача на клеточной бумаге (справились 72,1%</w:t>
      </w:r>
      <w:r>
        <w:rPr>
          <w:rFonts w:ascii="Times New Roman" w:hAnsi="Times New Roman"/>
          <w:sz w:val="28"/>
          <w:szCs w:val="28"/>
        </w:rPr>
        <w:t>)</w:t>
      </w:r>
      <w:r w:rsidRPr="00FB7199">
        <w:rPr>
          <w:rFonts w:ascii="Times New Roman" w:hAnsi="Times New Roman"/>
          <w:sz w:val="28"/>
          <w:szCs w:val="28"/>
        </w:rPr>
        <w:t xml:space="preserve"> и задача на свойства углов, полученных при пересечении двух параллельных прямых третьей, смежных и вертикальных углов (справились 59,</w:t>
      </w:r>
      <w:r w:rsidR="00976601">
        <w:rPr>
          <w:rFonts w:ascii="Times New Roman" w:hAnsi="Times New Roman"/>
          <w:sz w:val="28"/>
          <w:szCs w:val="28"/>
        </w:rPr>
        <w:t>6</w:t>
      </w:r>
      <w:r w:rsidRPr="00FB7199">
        <w:rPr>
          <w:rFonts w:ascii="Times New Roman" w:hAnsi="Times New Roman"/>
          <w:sz w:val="28"/>
          <w:szCs w:val="28"/>
        </w:rPr>
        <w:t xml:space="preserve">%). Решаемость задач на проверку определений, свойств геометрических фигур находится в диапазоне от 42,8% до 19,3%. Восьмиклассники не умеют решать практико-ориентированные задачи, задачи на отбор правильных ответов, на нахождение элементов геометрических фигур.  </w:t>
      </w:r>
    </w:p>
    <w:p w14:paraId="74F87B10" w14:textId="6332A78B" w:rsidR="00947C50" w:rsidRPr="00FB7199" w:rsidRDefault="00947C50" w:rsidP="00947C5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Традиционно трудности вызвала задача на умение строить и читать графики линейной функции, задача на работу с данными, занесенными в таблицу (задание №</w:t>
      </w:r>
      <w:r w:rsidR="003A6FDA">
        <w:rPr>
          <w:rFonts w:ascii="Times New Roman" w:hAnsi="Times New Roman"/>
          <w:sz w:val="28"/>
          <w:szCs w:val="28"/>
        </w:rPr>
        <w:t> </w:t>
      </w:r>
      <w:r w:rsidRPr="00FB7199">
        <w:rPr>
          <w:rFonts w:ascii="Times New Roman" w:hAnsi="Times New Roman"/>
          <w:sz w:val="28"/>
          <w:szCs w:val="28"/>
        </w:rPr>
        <w:t>8 правильно решили только 5</w:t>
      </w:r>
      <w:r w:rsidR="00976601">
        <w:rPr>
          <w:rFonts w:ascii="Times New Roman" w:hAnsi="Times New Roman"/>
          <w:sz w:val="28"/>
          <w:szCs w:val="28"/>
        </w:rPr>
        <w:t>3,8</w:t>
      </w:r>
      <w:r w:rsidRPr="00FB7199">
        <w:rPr>
          <w:rFonts w:ascii="Times New Roman" w:hAnsi="Times New Roman"/>
          <w:sz w:val="28"/>
          <w:szCs w:val="28"/>
        </w:rPr>
        <w:t>%, задание №</w:t>
      </w:r>
      <w:r w:rsidR="003A6FDA" w:rsidRPr="003A6FDA">
        <w:rPr>
          <w:rFonts w:ascii="Times New Roman" w:hAnsi="Times New Roman"/>
          <w:sz w:val="28"/>
          <w:szCs w:val="28"/>
        </w:rPr>
        <w:t> </w:t>
      </w:r>
      <w:r w:rsidRPr="00FB7199">
        <w:rPr>
          <w:rFonts w:ascii="Times New Roman" w:hAnsi="Times New Roman"/>
          <w:sz w:val="28"/>
          <w:szCs w:val="28"/>
        </w:rPr>
        <w:t>2 – 63</w:t>
      </w:r>
      <w:r w:rsidR="00976601">
        <w:rPr>
          <w:rFonts w:ascii="Times New Roman" w:hAnsi="Times New Roman"/>
          <w:sz w:val="28"/>
          <w:szCs w:val="28"/>
        </w:rPr>
        <w:t>,1</w:t>
      </w:r>
      <w:r w:rsidRPr="00FB7199">
        <w:rPr>
          <w:rFonts w:ascii="Times New Roman" w:hAnsi="Times New Roman"/>
          <w:sz w:val="28"/>
          <w:szCs w:val="28"/>
        </w:rPr>
        <w:t xml:space="preserve">%). </w:t>
      </w:r>
    </w:p>
    <w:p w14:paraId="7B95F877" w14:textId="539CD620" w:rsidR="00947C50" w:rsidRPr="00FB7199" w:rsidRDefault="00947C50" w:rsidP="00947C5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>Результаты диагностической работы показали, что качество знаний учащихся 8-х классов по математике составило 24% и поря</w:t>
      </w:r>
      <w:r w:rsidR="0047547A">
        <w:rPr>
          <w:rFonts w:ascii="Times New Roman" w:hAnsi="Times New Roman"/>
          <w:sz w:val="28"/>
          <w:szCs w:val="28"/>
        </w:rPr>
        <w:t>дка 40% обучающихся не готовы к прохождению</w:t>
      </w:r>
      <w:r w:rsidRPr="00FB7199">
        <w:rPr>
          <w:rFonts w:ascii="Times New Roman" w:hAnsi="Times New Roman"/>
          <w:sz w:val="28"/>
          <w:szCs w:val="28"/>
        </w:rPr>
        <w:t xml:space="preserve"> государственной итоговой </w:t>
      </w:r>
      <w:r w:rsidRPr="00FB7199">
        <w:rPr>
          <w:rFonts w:ascii="Times New Roman" w:hAnsi="Times New Roman"/>
          <w:sz w:val="28"/>
          <w:szCs w:val="28"/>
        </w:rPr>
        <w:lastRenderedPageBreak/>
        <w:t>аттестации, так как не справились с диагностической работой и получили отметку «неудовлетворительно».</w:t>
      </w:r>
    </w:p>
    <w:p w14:paraId="4369DD66" w14:textId="3DC4A5B9" w:rsidR="00947C50" w:rsidRDefault="00947C50" w:rsidP="00947C50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B7199">
        <w:rPr>
          <w:rFonts w:ascii="Times New Roman" w:hAnsi="Times New Roman"/>
          <w:sz w:val="28"/>
          <w:szCs w:val="28"/>
        </w:rPr>
        <w:t xml:space="preserve">По данным, полученным с помощью модуля </w:t>
      </w:r>
      <w:r w:rsidR="0060004B" w:rsidRPr="00FB7199">
        <w:rPr>
          <w:rFonts w:ascii="Times New Roman" w:hAnsi="Times New Roman"/>
          <w:sz w:val="28"/>
          <w:szCs w:val="28"/>
        </w:rPr>
        <w:t xml:space="preserve">МСОКО </w:t>
      </w:r>
      <w:r w:rsidRPr="00FB7199">
        <w:rPr>
          <w:rFonts w:ascii="Times New Roman" w:hAnsi="Times New Roman"/>
          <w:sz w:val="28"/>
          <w:szCs w:val="28"/>
        </w:rPr>
        <w:t xml:space="preserve">ГИС «Сетевой город», </w:t>
      </w:r>
      <w:r w:rsidR="00420D2F">
        <w:rPr>
          <w:rFonts w:ascii="Times New Roman" w:hAnsi="Times New Roman"/>
          <w:sz w:val="28"/>
          <w:szCs w:val="28"/>
        </w:rPr>
        <w:t xml:space="preserve">степень </w:t>
      </w:r>
      <w:r w:rsidRPr="00FB7199">
        <w:rPr>
          <w:rFonts w:ascii="Times New Roman" w:hAnsi="Times New Roman"/>
          <w:sz w:val="28"/>
          <w:szCs w:val="28"/>
        </w:rPr>
        <w:t>обученност</w:t>
      </w:r>
      <w:r w:rsidR="00420D2F">
        <w:rPr>
          <w:rFonts w:ascii="Times New Roman" w:hAnsi="Times New Roman"/>
          <w:sz w:val="28"/>
          <w:szCs w:val="28"/>
        </w:rPr>
        <w:t>и</w:t>
      </w:r>
      <w:r w:rsidRPr="00FB7199">
        <w:rPr>
          <w:rFonts w:ascii="Times New Roman" w:hAnsi="Times New Roman"/>
          <w:sz w:val="28"/>
          <w:szCs w:val="28"/>
        </w:rPr>
        <w:t xml:space="preserve"> по Камчатскому краю (СО) составила </w:t>
      </w:r>
      <w:r w:rsidR="00420D2F">
        <w:rPr>
          <w:rFonts w:ascii="Times New Roman" w:hAnsi="Times New Roman"/>
          <w:sz w:val="28"/>
          <w:szCs w:val="28"/>
        </w:rPr>
        <w:t>60,46</w:t>
      </w:r>
      <w:r w:rsidRPr="00FB7199">
        <w:rPr>
          <w:rFonts w:ascii="Times New Roman" w:hAnsi="Times New Roman"/>
          <w:sz w:val="28"/>
          <w:szCs w:val="28"/>
        </w:rPr>
        <w:t xml:space="preserve">%, качество обученности (КО) </w:t>
      </w:r>
      <w:r w:rsidR="00420D2F">
        <w:rPr>
          <w:rFonts w:ascii="Times New Roman" w:hAnsi="Times New Roman"/>
          <w:sz w:val="28"/>
          <w:szCs w:val="28"/>
        </w:rPr>
        <w:t>24,04</w:t>
      </w:r>
      <w:r w:rsidRPr="00FB7199">
        <w:rPr>
          <w:rFonts w:ascii="Times New Roman" w:hAnsi="Times New Roman"/>
          <w:sz w:val="28"/>
          <w:szCs w:val="28"/>
        </w:rPr>
        <w:t xml:space="preserve">%, объём не выполненных заданий (НО) </w:t>
      </w:r>
      <w:r w:rsidR="00420D2F">
        <w:rPr>
          <w:rFonts w:ascii="Times New Roman" w:hAnsi="Times New Roman"/>
          <w:sz w:val="28"/>
          <w:szCs w:val="28"/>
        </w:rPr>
        <w:t>47,9</w:t>
      </w:r>
      <w:r w:rsidRPr="00FB7199">
        <w:rPr>
          <w:rFonts w:ascii="Times New Roman" w:hAnsi="Times New Roman"/>
          <w:sz w:val="28"/>
          <w:szCs w:val="28"/>
        </w:rPr>
        <w:t>%. Во всех муниципальных районах и городских округах выя</w:t>
      </w:r>
      <w:r w:rsidR="00663592">
        <w:rPr>
          <w:rFonts w:ascii="Times New Roman" w:hAnsi="Times New Roman"/>
          <w:sz w:val="28"/>
          <w:szCs w:val="28"/>
        </w:rPr>
        <w:t xml:space="preserve">влена низкая результативность, </w:t>
      </w:r>
      <w:r w:rsidRPr="00FB7199">
        <w:rPr>
          <w:rFonts w:ascii="Times New Roman" w:hAnsi="Times New Roman"/>
          <w:sz w:val="28"/>
          <w:szCs w:val="28"/>
        </w:rPr>
        <w:t xml:space="preserve">в графе ожидаемые результаты вывод – не реализованы, в одном муниципальном районе оценки </w:t>
      </w:r>
      <w:r w:rsidR="0060004B">
        <w:rPr>
          <w:rFonts w:ascii="Times New Roman" w:hAnsi="Times New Roman"/>
          <w:sz w:val="28"/>
          <w:szCs w:val="28"/>
        </w:rPr>
        <w:t>выставлены (ОЦ) необъективно. В </w:t>
      </w:r>
      <w:r w:rsidRPr="00FB7199">
        <w:rPr>
          <w:rFonts w:ascii="Times New Roman" w:hAnsi="Times New Roman"/>
          <w:sz w:val="28"/>
          <w:szCs w:val="28"/>
        </w:rPr>
        <w:t xml:space="preserve">девяти муниципальных районах и городских округах процент выполнения заданий базового уровня ниже 50. </w:t>
      </w:r>
    </w:p>
    <w:p w14:paraId="045324A2" w14:textId="1984E6E9" w:rsidR="0075183D" w:rsidRPr="003B532C" w:rsidRDefault="0075183D" w:rsidP="0075183D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В целях повышения уровня качества знаний обучающихся 8-х классов по математике и подготовки обучающихся к предстоящей государственной итоговой аттестации рекомендуется на уровне образовательной организации организовать работу с обучающимися по выявленным проблемным элементам содержания образовательного стандарта на основании отчета «Анализ контрольной работы», формируемого на уровне школы в модуле МСОКО ГИС «Сетевой город».</w:t>
      </w:r>
    </w:p>
    <w:p w14:paraId="1BC36FCF" w14:textId="1A9B4526" w:rsidR="00AE3FB6" w:rsidRPr="00273205" w:rsidRDefault="00AE3FB6" w:rsidP="0075183D">
      <w:pPr>
        <w:spacing w:after="0" w:line="360" w:lineRule="auto"/>
        <w:jc w:val="both"/>
        <w:rPr>
          <w:rFonts w:ascii="Times New Roman" w:eastAsia="Times New Roman" w:hAnsi="Times New Roman"/>
          <w:color w:val="FF0000"/>
          <w:sz w:val="28"/>
          <w:szCs w:val="28"/>
        </w:rPr>
      </w:pPr>
    </w:p>
    <w:sectPr w:rsidR="00AE3FB6" w:rsidRPr="00273205" w:rsidSect="008C6681">
      <w:pgSz w:w="11900" w:h="16840"/>
      <w:pgMar w:top="1134" w:right="851" w:bottom="1134" w:left="1418" w:header="709" w:footer="709" w:gutter="567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E9278A0" w14:textId="77777777" w:rsidR="00F741CF" w:rsidRDefault="00F741CF" w:rsidP="00FC4999">
      <w:pPr>
        <w:spacing w:after="0" w:line="240" w:lineRule="auto"/>
      </w:pPr>
      <w:r>
        <w:separator/>
      </w:r>
    </w:p>
  </w:endnote>
  <w:endnote w:type="continuationSeparator" w:id="0">
    <w:p w14:paraId="370D1BFA" w14:textId="77777777" w:rsidR="00F741CF" w:rsidRDefault="00F741CF" w:rsidP="00FC49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89507040"/>
      <w:docPartObj>
        <w:docPartGallery w:val="Page Numbers (Bottom of Page)"/>
        <w:docPartUnique/>
      </w:docPartObj>
    </w:sdtPr>
    <w:sdtEndPr>
      <w:rPr>
        <w:rFonts w:ascii="Times New Roman" w:hAnsi="Times New Roman"/>
      </w:rPr>
    </w:sdtEndPr>
    <w:sdtContent>
      <w:p w14:paraId="2F84B920" w14:textId="1B879BA9" w:rsidR="00976601" w:rsidRPr="007478BB" w:rsidRDefault="00976601">
        <w:pPr>
          <w:pStyle w:val="aa"/>
          <w:jc w:val="center"/>
          <w:rPr>
            <w:rFonts w:ascii="Times New Roman" w:hAnsi="Times New Roman"/>
          </w:rPr>
        </w:pPr>
        <w:r w:rsidRPr="007478BB">
          <w:rPr>
            <w:rFonts w:ascii="Times New Roman" w:hAnsi="Times New Roman"/>
          </w:rPr>
          <w:fldChar w:fldCharType="begin"/>
        </w:r>
        <w:r w:rsidRPr="00606D2C">
          <w:rPr>
            <w:rFonts w:ascii="Times New Roman" w:hAnsi="Times New Roman"/>
          </w:rPr>
          <w:instrText>PAGE   \* MERGEFORMAT</w:instrText>
        </w:r>
        <w:r w:rsidRPr="007478BB">
          <w:rPr>
            <w:rFonts w:ascii="Times New Roman" w:hAnsi="Times New Roman"/>
          </w:rPr>
          <w:fldChar w:fldCharType="separate"/>
        </w:r>
        <w:r w:rsidR="006444CE">
          <w:rPr>
            <w:rFonts w:ascii="Times New Roman" w:hAnsi="Times New Roman"/>
            <w:noProof/>
          </w:rPr>
          <w:t>18</w:t>
        </w:r>
        <w:r w:rsidRPr="007478BB">
          <w:rPr>
            <w:rFonts w:ascii="Times New Roman" w:hAnsi="Times New Roman"/>
          </w:rPr>
          <w:fldChar w:fldCharType="end"/>
        </w:r>
      </w:p>
    </w:sdtContent>
  </w:sdt>
  <w:p w14:paraId="11BEC616" w14:textId="77777777" w:rsidR="00976601" w:rsidRPr="007478BB" w:rsidRDefault="00976601">
    <w:pPr>
      <w:pStyle w:val="aa"/>
      <w:rPr>
        <w:rFonts w:ascii="Times New Roman" w:hAnsi="Times New Roma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66C9FC0" w14:textId="77777777" w:rsidR="00F741CF" w:rsidRDefault="00F741CF" w:rsidP="00FC4999">
      <w:pPr>
        <w:spacing w:after="0" w:line="240" w:lineRule="auto"/>
      </w:pPr>
      <w:r>
        <w:separator/>
      </w:r>
    </w:p>
  </w:footnote>
  <w:footnote w:type="continuationSeparator" w:id="0">
    <w:p w14:paraId="65E0FD02" w14:textId="77777777" w:rsidR="00F741CF" w:rsidRDefault="00F741CF" w:rsidP="00FC499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AB6F16"/>
    <w:multiLevelType w:val="hybridMultilevel"/>
    <w:tmpl w:val="D51C0E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773D08"/>
    <w:multiLevelType w:val="hybridMultilevel"/>
    <w:tmpl w:val="218C808C"/>
    <w:lvl w:ilvl="0" w:tplc="60DA04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F81051B"/>
    <w:multiLevelType w:val="hybridMultilevel"/>
    <w:tmpl w:val="1E167FB4"/>
    <w:lvl w:ilvl="0" w:tplc="60DA04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1368F2"/>
    <w:multiLevelType w:val="hybridMultilevel"/>
    <w:tmpl w:val="8E6C53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32D65D6"/>
    <w:multiLevelType w:val="hybridMultilevel"/>
    <w:tmpl w:val="25FC768E"/>
    <w:lvl w:ilvl="0" w:tplc="60DA04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5AB034F"/>
    <w:multiLevelType w:val="hybridMultilevel"/>
    <w:tmpl w:val="1CFC7A9A"/>
    <w:lvl w:ilvl="0" w:tplc="60DA04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1770685A"/>
    <w:multiLevelType w:val="hybridMultilevel"/>
    <w:tmpl w:val="05A0282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1BF00AAD"/>
    <w:multiLevelType w:val="hybridMultilevel"/>
    <w:tmpl w:val="6C2EB354"/>
    <w:lvl w:ilvl="0" w:tplc="60DA04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C2A3D67"/>
    <w:multiLevelType w:val="hybridMultilevel"/>
    <w:tmpl w:val="A4FE54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D850174"/>
    <w:multiLevelType w:val="hybridMultilevel"/>
    <w:tmpl w:val="B2001E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0DB7D0F"/>
    <w:multiLevelType w:val="hybridMultilevel"/>
    <w:tmpl w:val="1B8ADDAC"/>
    <w:lvl w:ilvl="0" w:tplc="60DA04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1392132"/>
    <w:multiLevelType w:val="hybridMultilevel"/>
    <w:tmpl w:val="68F61E1E"/>
    <w:lvl w:ilvl="0" w:tplc="60DA04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2077CA5"/>
    <w:multiLevelType w:val="hybridMultilevel"/>
    <w:tmpl w:val="4DD8DB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4DE53EC"/>
    <w:multiLevelType w:val="hybridMultilevel"/>
    <w:tmpl w:val="7F487942"/>
    <w:lvl w:ilvl="0" w:tplc="60DA04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6157824"/>
    <w:multiLevelType w:val="hybridMultilevel"/>
    <w:tmpl w:val="4EBC0D5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>
    <w:nsid w:val="36731D4E"/>
    <w:multiLevelType w:val="hybridMultilevel"/>
    <w:tmpl w:val="033EDF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8000C94"/>
    <w:multiLevelType w:val="hybridMultilevel"/>
    <w:tmpl w:val="787475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C485D6E"/>
    <w:multiLevelType w:val="hybridMultilevel"/>
    <w:tmpl w:val="397EF42C"/>
    <w:lvl w:ilvl="0" w:tplc="60DA04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E296B47"/>
    <w:multiLevelType w:val="hybridMultilevel"/>
    <w:tmpl w:val="93828F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1DA082B"/>
    <w:multiLevelType w:val="hybridMultilevel"/>
    <w:tmpl w:val="31E6C7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456A2640"/>
    <w:multiLevelType w:val="hybridMultilevel"/>
    <w:tmpl w:val="5C14BF8C"/>
    <w:lvl w:ilvl="0" w:tplc="60DA04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5B31AE9"/>
    <w:multiLevelType w:val="hybridMultilevel"/>
    <w:tmpl w:val="3AF43486"/>
    <w:lvl w:ilvl="0" w:tplc="60DA04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93D0024"/>
    <w:multiLevelType w:val="hybridMultilevel"/>
    <w:tmpl w:val="26B425F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4B595AB0"/>
    <w:multiLevelType w:val="hybridMultilevel"/>
    <w:tmpl w:val="90C8E6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DD40F92"/>
    <w:multiLevelType w:val="hybridMultilevel"/>
    <w:tmpl w:val="017A156E"/>
    <w:lvl w:ilvl="0" w:tplc="60DA04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F9F4C7C"/>
    <w:multiLevelType w:val="hybridMultilevel"/>
    <w:tmpl w:val="F9804E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2030CA5"/>
    <w:multiLevelType w:val="hybridMultilevel"/>
    <w:tmpl w:val="30A0EE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41C0599"/>
    <w:multiLevelType w:val="hybridMultilevel"/>
    <w:tmpl w:val="37DAEE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5474E65"/>
    <w:multiLevelType w:val="hybridMultilevel"/>
    <w:tmpl w:val="8F8C8A6C"/>
    <w:lvl w:ilvl="0" w:tplc="EF50702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6512209"/>
    <w:multiLevelType w:val="hybridMultilevel"/>
    <w:tmpl w:val="FCAA9C58"/>
    <w:lvl w:ilvl="0" w:tplc="1AC8C0F4">
      <w:start w:val="26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7A8019D"/>
    <w:multiLevelType w:val="hybridMultilevel"/>
    <w:tmpl w:val="19E85AE8"/>
    <w:lvl w:ilvl="0" w:tplc="EF50702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59B37200"/>
    <w:multiLevelType w:val="hybridMultilevel"/>
    <w:tmpl w:val="76EEEF30"/>
    <w:lvl w:ilvl="0" w:tplc="60DA04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D1B2365"/>
    <w:multiLevelType w:val="hybridMultilevel"/>
    <w:tmpl w:val="1DB895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FF513DE"/>
    <w:multiLevelType w:val="hybridMultilevel"/>
    <w:tmpl w:val="D2FCA0D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4">
    <w:nsid w:val="65F248AD"/>
    <w:multiLevelType w:val="hybridMultilevel"/>
    <w:tmpl w:val="B308CD1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65F420B3"/>
    <w:multiLevelType w:val="hybridMultilevel"/>
    <w:tmpl w:val="3842AD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5F64CE4"/>
    <w:multiLevelType w:val="hybridMultilevel"/>
    <w:tmpl w:val="41F26A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9792355"/>
    <w:multiLevelType w:val="hybridMultilevel"/>
    <w:tmpl w:val="3A2C259C"/>
    <w:lvl w:ilvl="0" w:tplc="60DA04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BDE6E41"/>
    <w:multiLevelType w:val="hybridMultilevel"/>
    <w:tmpl w:val="0DF844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DB5778D"/>
    <w:multiLevelType w:val="hybridMultilevel"/>
    <w:tmpl w:val="421A47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F887847"/>
    <w:multiLevelType w:val="hybridMultilevel"/>
    <w:tmpl w:val="1C4876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17F67CB"/>
    <w:multiLevelType w:val="hybridMultilevel"/>
    <w:tmpl w:val="485EBB72"/>
    <w:lvl w:ilvl="0" w:tplc="60DA04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22B3E5B"/>
    <w:multiLevelType w:val="hybridMultilevel"/>
    <w:tmpl w:val="E63415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3850189"/>
    <w:multiLevelType w:val="hybridMultilevel"/>
    <w:tmpl w:val="22047ED2"/>
    <w:lvl w:ilvl="0" w:tplc="60DA04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5FF16DB"/>
    <w:multiLevelType w:val="hybridMultilevel"/>
    <w:tmpl w:val="F87894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84E1220"/>
    <w:multiLevelType w:val="hybridMultilevel"/>
    <w:tmpl w:val="ED1496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A5550B6"/>
    <w:multiLevelType w:val="hybridMultilevel"/>
    <w:tmpl w:val="1F22B3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B8B452C"/>
    <w:multiLevelType w:val="hybridMultilevel"/>
    <w:tmpl w:val="CC8A77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F5C4277"/>
    <w:multiLevelType w:val="hybridMultilevel"/>
    <w:tmpl w:val="D53AA780"/>
    <w:lvl w:ilvl="0" w:tplc="E1D8B5C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0"/>
  </w:num>
  <w:num w:numId="2">
    <w:abstractNumId w:val="28"/>
  </w:num>
  <w:num w:numId="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9"/>
  </w:num>
  <w:num w:numId="5">
    <w:abstractNumId w:val="23"/>
  </w:num>
  <w:num w:numId="6">
    <w:abstractNumId w:val="40"/>
  </w:num>
  <w:num w:numId="7">
    <w:abstractNumId w:val="44"/>
  </w:num>
  <w:num w:numId="8">
    <w:abstractNumId w:val="0"/>
  </w:num>
  <w:num w:numId="9">
    <w:abstractNumId w:val="3"/>
  </w:num>
  <w:num w:numId="10">
    <w:abstractNumId w:val="16"/>
  </w:num>
  <w:num w:numId="11">
    <w:abstractNumId w:val="39"/>
  </w:num>
  <w:num w:numId="12">
    <w:abstractNumId w:val="18"/>
  </w:num>
  <w:num w:numId="13">
    <w:abstractNumId w:val="32"/>
  </w:num>
  <w:num w:numId="14">
    <w:abstractNumId w:val="36"/>
  </w:num>
  <w:num w:numId="15">
    <w:abstractNumId w:val="45"/>
  </w:num>
  <w:num w:numId="16">
    <w:abstractNumId w:val="12"/>
  </w:num>
  <w:num w:numId="17">
    <w:abstractNumId w:val="48"/>
  </w:num>
  <w:num w:numId="18">
    <w:abstractNumId w:val="38"/>
  </w:num>
  <w:num w:numId="19">
    <w:abstractNumId w:val="34"/>
  </w:num>
  <w:num w:numId="20">
    <w:abstractNumId w:val="35"/>
  </w:num>
  <w:num w:numId="21">
    <w:abstractNumId w:val="9"/>
  </w:num>
  <w:num w:numId="22">
    <w:abstractNumId w:val="21"/>
  </w:num>
  <w:num w:numId="23">
    <w:abstractNumId w:val="13"/>
  </w:num>
  <w:num w:numId="24">
    <w:abstractNumId w:val="37"/>
  </w:num>
  <w:num w:numId="25">
    <w:abstractNumId w:val="5"/>
  </w:num>
  <w:num w:numId="26">
    <w:abstractNumId w:val="7"/>
  </w:num>
  <w:num w:numId="27">
    <w:abstractNumId w:val="1"/>
  </w:num>
  <w:num w:numId="28">
    <w:abstractNumId w:val="4"/>
  </w:num>
  <w:num w:numId="29">
    <w:abstractNumId w:val="22"/>
  </w:num>
  <w:num w:numId="30">
    <w:abstractNumId w:val="2"/>
  </w:num>
  <w:num w:numId="31">
    <w:abstractNumId w:val="10"/>
  </w:num>
  <w:num w:numId="32">
    <w:abstractNumId w:val="41"/>
  </w:num>
  <w:num w:numId="33">
    <w:abstractNumId w:val="17"/>
  </w:num>
  <w:num w:numId="34">
    <w:abstractNumId w:val="11"/>
  </w:num>
  <w:num w:numId="35">
    <w:abstractNumId w:val="43"/>
  </w:num>
  <w:num w:numId="36">
    <w:abstractNumId w:val="31"/>
  </w:num>
  <w:num w:numId="37">
    <w:abstractNumId w:val="24"/>
  </w:num>
  <w:num w:numId="38">
    <w:abstractNumId w:val="20"/>
  </w:num>
  <w:num w:numId="39">
    <w:abstractNumId w:val="47"/>
  </w:num>
  <w:num w:numId="40">
    <w:abstractNumId w:val="46"/>
  </w:num>
  <w:num w:numId="41">
    <w:abstractNumId w:val="26"/>
  </w:num>
  <w:num w:numId="42">
    <w:abstractNumId w:val="27"/>
  </w:num>
  <w:num w:numId="43">
    <w:abstractNumId w:val="42"/>
  </w:num>
  <w:num w:numId="44">
    <w:abstractNumId w:val="25"/>
  </w:num>
  <w:num w:numId="45">
    <w:abstractNumId w:val="8"/>
  </w:num>
  <w:num w:numId="46">
    <w:abstractNumId w:val="6"/>
  </w:num>
  <w:num w:numId="47">
    <w:abstractNumId w:val="14"/>
  </w:num>
  <w:num w:numId="48">
    <w:abstractNumId w:val="33"/>
  </w:num>
  <w:num w:numId="49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5C88"/>
    <w:rsid w:val="00013D33"/>
    <w:rsid w:val="00016648"/>
    <w:rsid w:val="00022E0C"/>
    <w:rsid w:val="000375DF"/>
    <w:rsid w:val="00040355"/>
    <w:rsid w:val="00045977"/>
    <w:rsid w:val="00056E99"/>
    <w:rsid w:val="0008771D"/>
    <w:rsid w:val="000A1220"/>
    <w:rsid w:val="000A16FF"/>
    <w:rsid w:val="000A2432"/>
    <w:rsid w:val="000A5C95"/>
    <w:rsid w:val="000B0B69"/>
    <w:rsid w:val="000B4594"/>
    <w:rsid w:val="000B68B4"/>
    <w:rsid w:val="000C63BF"/>
    <w:rsid w:val="000D64D9"/>
    <w:rsid w:val="000D79F1"/>
    <w:rsid w:val="000E65BE"/>
    <w:rsid w:val="000E6828"/>
    <w:rsid w:val="000F6242"/>
    <w:rsid w:val="00136F6F"/>
    <w:rsid w:val="00172AA5"/>
    <w:rsid w:val="001769D5"/>
    <w:rsid w:val="00181CC0"/>
    <w:rsid w:val="001831BC"/>
    <w:rsid w:val="00187A4B"/>
    <w:rsid w:val="00190FBB"/>
    <w:rsid w:val="001A2CA6"/>
    <w:rsid w:val="001C1F48"/>
    <w:rsid w:val="001D76A3"/>
    <w:rsid w:val="001F0EE4"/>
    <w:rsid w:val="001F129D"/>
    <w:rsid w:val="00226134"/>
    <w:rsid w:val="002303F7"/>
    <w:rsid w:val="00231A55"/>
    <w:rsid w:val="002368A6"/>
    <w:rsid w:val="00245999"/>
    <w:rsid w:val="00250A99"/>
    <w:rsid w:val="00254C1D"/>
    <w:rsid w:val="002607F5"/>
    <w:rsid w:val="00262DB1"/>
    <w:rsid w:val="00270525"/>
    <w:rsid w:val="00273205"/>
    <w:rsid w:val="00290B7E"/>
    <w:rsid w:val="002B00C5"/>
    <w:rsid w:val="002B599C"/>
    <w:rsid w:val="002B7EB5"/>
    <w:rsid w:val="002C351D"/>
    <w:rsid w:val="002E2E13"/>
    <w:rsid w:val="002E4FBD"/>
    <w:rsid w:val="002F258F"/>
    <w:rsid w:val="00300467"/>
    <w:rsid w:val="00334C8F"/>
    <w:rsid w:val="0034538F"/>
    <w:rsid w:val="00345B2D"/>
    <w:rsid w:val="00365CBF"/>
    <w:rsid w:val="00372C0B"/>
    <w:rsid w:val="0037568B"/>
    <w:rsid w:val="00380542"/>
    <w:rsid w:val="00384FC5"/>
    <w:rsid w:val="00395A38"/>
    <w:rsid w:val="003A66B1"/>
    <w:rsid w:val="003A6FDA"/>
    <w:rsid w:val="003A742D"/>
    <w:rsid w:val="003B532C"/>
    <w:rsid w:val="003B6111"/>
    <w:rsid w:val="003C228E"/>
    <w:rsid w:val="003D6BA7"/>
    <w:rsid w:val="003E7FD6"/>
    <w:rsid w:val="003F356E"/>
    <w:rsid w:val="00420D2F"/>
    <w:rsid w:val="00431964"/>
    <w:rsid w:val="00437717"/>
    <w:rsid w:val="00447FAE"/>
    <w:rsid w:val="00461E6C"/>
    <w:rsid w:val="00462239"/>
    <w:rsid w:val="0047547A"/>
    <w:rsid w:val="004776BC"/>
    <w:rsid w:val="00485A73"/>
    <w:rsid w:val="004A58BC"/>
    <w:rsid w:val="004B2531"/>
    <w:rsid w:val="004D532B"/>
    <w:rsid w:val="004D585B"/>
    <w:rsid w:val="004F5BF6"/>
    <w:rsid w:val="004F6B74"/>
    <w:rsid w:val="004F7A1C"/>
    <w:rsid w:val="00531C78"/>
    <w:rsid w:val="00536072"/>
    <w:rsid w:val="00536C51"/>
    <w:rsid w:val="005376D3"/>
    <w:rsid w:val="005530A5"/>
    <w:rsid w:val="005579F0"/>
    <w:rsid w:val="00580145"/>
    <w:rsid w:val="0059540D"/>
    <w:rsid w:val="00595CD3"/>
    <w:rsid w:val="0059744A"/>
    <w:rsid w:val="005D09F1"/>
    <w:rsid w:val="005D1301"/>
    <w:rsid w:val="005F160F"/>
    <w:rsid w:val="005F4AA0"/>
    <w:rsid w:val="0060004B"/>
    <w:rsid w:val="0060482A"/>
    <w:rsid w:val="00604BB1"/>
    <w:rsid w:val="00606D2C"/>
    <w:rsid w:val="00613D82"/>
    <w:rsid w:val="006444CE"/>
    <w:rsid w:val="00646C47"/>
    <w:rsid w:val="00663575"/>
    <w:rsid w:val="00663592"/>
    <w:rsid w:val="00672685"/>
    <w:rsid w:val="006824C5"/>
    <w:rsid w:val="006A16C3"/>
    <w:rsid w:val="006B386F"/>
    <w:rsid w:val="006B413A"/>
    <w:rsid w:val="006B5172"/>
    <w:rsid w:val="006B5793"/>
    <w:rsid w:val="006B7115"/>
    <w:rsid w:val="006C0765"/>
    <w:rsid w:val="006D5C25"/>
    <w:rsid w:val="006D685D"/>
    <w:rsid w:val="006E15AC"/>
    <w:rsid w:val="006F1E81"/>
    <w:rsid w:val="00723C81"/>
    <w:rsid w:val="007240EF"/>
    <w:rsid w:val="00731787"/>
    <w:rsid w:val="00746DAB"/>
    <w:rsid w:val="007478BB"/>
    <w:rsid w:val="0075183D"/>
    <w:rsid w:val="00763DB4"/>
    <w:rsid w:val="00776BBE"/>
    <w:rsid w:val="0078155E"/>
    <w:rsid w:val="0078285C"/>
    <w:rsid w:val="007964A9"/>
    <w:rsid w:val="00797B11"/>
    <w:rsid w:val="007D7561"/>
    <w:rsid w:val="007E5C68"/>
    <w:rsid w:val="007F1CE5"/>
    <w:rsid w:val="007F22CC"/>
    <w:rsid w:val="00800E58"/>
    <w:rsid w:val="00810548"/>
    <w:rsid w:val="00820108"/>
    <w:rsid w:val="00831BEC"/>
    <w:rsid w:val="00835337"/>
    <w:rsid w:val="00836994"/>
    <w:rsid w:val="008400EB"/>
    <w:rsid w:val="00844B38"/>
    <w:rsid w:val="008476EC"/>
    <w:rsid w:val="00854D2A"/>
    <w:rsid w:val="008609A5"/>
    <w:rsid w:val="008833D8"/>
    <w:rsid w:val="008839BC"/>
    <w:rsid w:val="0088456F"/>
    <w:rsid w:val="00884AD5"/>
    <w:rsid w:val="00884EDD"/>
    <w:rsid w:val="00896E14"/>
    <w:rsid w:val="008A1D3D"/>
    <w:rsid w:val="008A21C9"/>
    <w:rsid w:val="008B59D7"/>
    <w:rsid w:val="008B7EF9"/>
    <w:rsid w:val="008C2E02"/>
    <w:rsid w:val="008C6681"/>
    <w:rsid w:val="008D2197"/>
    <w:rsid w:val="008D5EFC"/>
    <w:rsid w:val="008D6345"/>
    <w:rsid w:val="008E1389"/>
    <w:rsid w:val="008E4D19"/>
    <w:rsid w:val="008F29C9"/>
    <w:rsid w:val="009171D0"/>
    <w:rsid w:val="009430DE"/>
    <w:rsid w:val="009475F3"/>
    <w:rsid w:val="00947C50"/>
    <w:rsid w:val="009501B7"/>
    <w:rsid w:val="009506CD"/>
    <w:rsid w:val="00952588"/>
    <w:rsid w:val="00962032"/>
    <w:rsid w:val="00962232"/>
    <w:rsid w:val="009765EC"/>
    <w:rsid w:val="00976601"/>
    <w:rsid w:val="0099051A"/>
    <w:rsid w:val="00996D46"/>
    <w:rsid w:val="009A4898"/>
    <w:rsid w:val="009B1340"/>
    <w:rsid w:val="009B443C"/>
    <w:rsid w:val="009C2453"/>
    <w:rsid w:val="009D1953"/>
    <w:rsid w:val="009D69D1"/>
    <w:rsid w:val="009E0BD4"/>
    <w:rsid w:val="009E5DEF"/>
    <w:rsid w:val="009F190D"/>
    <w:rsid w:val="009F1F10"/>
    <w:rsid w:val="00A016A1"/>
    <w:rsid w:val="00A039D7"/>
    <w:rsid w:val="00A07CAA"/>
    <w:rsid w:val="00A14244"/>
    <w:rsid w:val="00A21B13"/>
    <w:rsid w:val="00A31258"/>
    <w:rsid w:val="00A527D8"/>
    <w:rsid w:val="00A570F6"/>
    <w:rsid w:val="00A611DC"/>
    <w:rsid w:val="00A6387C"/>
    <w:rsid w:val="00A820E3"/>
    <w:rsid w:val="00A8267E"/>
    <w:rsid w:val="00A90211"/>
    <w:rsid w:val="00A934E8"/>
    <w:rsid w:val="00AA41AB"/>
    <w:rsid w:val="00AB43B7"/>
    <w:rsid w:val="00AB479E"/>
    <w:rsid w:val="00AB6A58"/>
    <w:rsid w:val="00AC35D2"/>
    <w:rsid w:val="00AC7CDF"/>
    <w:rsid w:val="00AE1C1C"/>
    <w:rsid w:val="00AE3FB6"/>
    <w:rsid w:val="00AF6C19"/>
    <w:rsid w:val="00B0013B"/>
    <w:rsid w:val="00B03B11"/>
    <w:rsid w:val="00B10F79"/>
    <w:rsid w:val="00B24950"/>
    <w:rsid w:val="00B32922"/>
    <w:rsid w:val="00B33C84"/>
    <w:rsid w:val="00B34FEC"/>
    <w:rsid w:val="00B638E9"/>
    <w:rsid w:val="00B6637E"/>
    <w:rsid w:val="00B664F8"/>
    <w:rsid w:val="00B824DA"/>
    <w:rsid w:val="00B91305"/>
    <w:rsid w:val="00BC6503"/>
    <w:rsid w:val="00BE3A3E"/>
    <w:rsid w:val="00BF0B26"/>
    <w:rsid w:val="00BF1DC8"/>
    <w:rsid w:val="00C060B3"/>
    <w:rsid w:val="00C06DAF"/>
    <w:rsid w:val="00C10DD0"/>
    <w:rsid w:val="00C142A2"/>
    <w:rsid w:val="00C24FC2"/>
    <w:rsid w:val="00C42218"/>
    <w:rsid w:val="00C57BAB"/>
    <w:rsid w:val="00C709F6"/>
    <w:rsid w:val="00C833A5"/>
    <w:rsid w:val="00C932FE"/>
    <w:rsid w:val="00C94012"/>
    <w:rsid w:val="00C969D4"/>
    <w:rsid w:val="00CA4B77"/>
    <w:rsid w:val="00CA68FB"/>
    <w:rsid w:val="00CB06BD"/>
    <w:rsid w:val="00CB5977"/>
    <w:rsid w:val="00CC6EDB"/>
    <w:rsid w:val="00CD06E9"/>
    <w:rsid w:val="00CE3B3A"/>
    <w:rsid w:val="00CE3EC2"/>
    <w:rsid w:val="00CF3308"/>
    <w:rsid w:val="00D11ADE"/>
    <w:rsid w:val="00D12A99"/>
    <w:rsid w:val="00D26AC7"/>
    <w:rsid w:val="00D30F0C"/>
    <w:rsid w:val="00D3712E"/>
    <w:rsid w:val="00D423BE"/>
    <w:rsid w:val="00D45E0A"/>
    <w:rsid w:val="00D46081"/>
    <w:rsid w:val="00D518BE"/>
    <w:rsid w:val="00D654EA"/>
    <w:rsid w:val="00D74D2D"/>
    <w:rsid w:val="00D80251"/>
    <w:rsid w:val="00D83EC0"/>
    <w:rsid w:val="00DA22A2"/>
    <w:rsid w:val="00DA54B4"/>
    <w:rsid w:val="00DB607E"/>
    <w:rsid w:val="00DC5576"/>
    <w:rsid w:val="00DD1953"/>
    <w:rsid w:val="00DF37E8"/>
    <w:rsid w:val="00E12B91"/>
    <w:rsid w:val="00E163D1"/>
    <w:rsid w:val="00E21456"/>
    <w:rsid w:val="00E31B21"/>
    <w:rsid w:val="00E347B9"/>
    <w:rsid w:val="00E3602B"/>
    <w:rsid w:val="00E45051"/>
    <w:rsid w:val="00E46E26"/>
    <w:rsid w:val="00E54642"/>
    <w:rsid w:val="00E70E01"/>
    <w:rsid w:val="00E7497A"/>
    <w:rsid w:val="00E85742"/>
    <w:rsid w:val="00E87811"/>
    <w:rsid w:val="00E92506"/>
    <w:rsid w:val="00E9507E"/>
    <w:rsid w:val="00EB3445"/>
    <w:rsid w:val="00EB7397"/>
    <w:rsid w:val="00EC54FB"/>
    <w:rsid w:val="00ED7853"/>
    <w:rsid w:val="00EE5EF7"/>
    <w:rsid w:val="00EE6BEE"/>
    <w:rsid w:val="00EF5D50"/>
    <w:rsid w:val="00F02686"/>
    <w:rsid w:val="00F146B2"/>
    <w:rsid w:val="00F15C88"/>
    <w:rsid w:val="00F220D7"/>
    <w:rsid w:val="00F36CFF"/>
    <w:rsid w:val="00F60EC7"/>
    <w:rsid w:val="00F741CF"/>
    <w:rsid w:val="00FA038F"/>
    <w:rsid w:val="00FB5149"/>
    <w:rsid w:val="00FC2812"/>
    <w:rsid w:val="00FC4999"/>
    <w:rsid w:val="00FC777E"/>
    <w:rsid w:val="00FD44A7"/>
    <w:rsid w:val="00FE0CBB"/>
    <w:rsid w:val="00FE32C7"/>
    <w:rsid w:val="00FE6CF4"/>
    <w:rsid w:val="00FE7E9E"/>
    <w:rsid w:val="00FF6E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3D5446A"/>
  <w15:docId w15:val="{85182B05-AD06-48B7-86C0-6C79061606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0EC7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60EC7"/>
    <w:pPr>
      <w:ind w:left="720"/>
      <w:contextualSpacing/>
    </w:pPr>
  </w:style>
  <w:style w:type="table" w:styleId="a4">
    <w:name w:val="Table Grid"/>
    <w:basedOn w:val="a1"/>
    <w:uiPriority w:val="59"/>
    <w:rsid w:val="00F60EC7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">
    <w:name w:val="Сетка таблицы1"/>
    <w:basedOn w:val="a1"/>
    <w:uiPriority w:val="59"/>
    <w:rsid w:val="00F60EC7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">
    <w:name w:val="Сетка таблицы2"/>
    <w:basedOn w:val="a1"/>
    <w:uiPriority w:val="59"/>
    <w:rsid w:val="00F60EC7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F60E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60EC7"/>
    <w:rPr>
      <w:rFonts w:ascii="Tahoma" w:eastAsia="Calibri" w:hAnsi="Tahoma" w:cs="Tahoma"/>
      <w:sz w:val="16"/>
      <w:szCs w:val="16"/>
    </w:rPr>
  </w:style>
  <w:style w:type="table" w:customStyle="1" w:styleId="3">
    <w:name w:val="Сетка таблицы3"/>
    <w:basedOn w:val="a1"/>
    <w:next w:val="a4"/>
    <w:uiPriority w:val="59"/>
    <w:rsid w:val="00E9250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">
    <w:name w:val="Сетка таблицы4"/>
    <w:basedOn w:val="a1"/>
    <w:next w:val="a4"/>
    <w:uiPriority w:val="59"/>
    <w:rsid w:val="00E163D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Normal (Web)"/>
    <w:basedOn w:val="a"/>
    <w:uiPriority w:val="99"/>
    <w:semiHidden/>
    <w:unhideWhenUsed/>
    <w:rsid w:val="00E3602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8">
    <w:name w:val="header"/>
    <w:basedOn w:val="a"/>
    <w:link w:val="a9"/>
    <w:uiPriority w:val="99"/>
    <w:unhideWhenUsed/>
    <w:rsid w:val="00FC49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FC4999"/>
    <w:rPr>
      <w:rFonts w:ascii="Calibri" w:eastAsia="Calibri" w:hAnsi="Calibri" w:cs="Times New Roman"/>
    </w:rPr>
  </w:style>
  <w:style w:type="paragraph" w:styleId="aa">
    <w:name w:val="footer"/>
    <w:basedOn w:val="a"/>
    <w:link w:val="ab"/>
    <w:uiPriority w:val="99"/>
    <w:unhideWhenUsed/>
    <w:rsid w:val="00FC49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FC4999"/>
    <w:rPr>
      <w:rFonts w:ascii="Calibri" w:eastAsia="Calibri" w:hAnsi="Calibri" w:cs="Times New Roman"/>
    </w:rPr>
  </w:style>
  <w:style w:type="character" w:styleId="ac">
    <w:name w:val="annotation reference"/>
    <w:basedOn w:val="a0"/>
    <w:uiPriority w:val="99"/>
    <w:semiHidden/>
    <w:unhideWhenUsed/>
    <w:rsid w:val="00536072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36072"/>
    <w:pPr>
      <w:spacing w:line="240" w:lineRule="auto"/>
    </w:pPr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36072"/>
    <w:rPr>
      <w:rFonts w:ascii="Calibri" w:eastAsia="Calibri" w:hAnsi="Calibri" w:cs="Times New Roman"/>
      <w:sz w:val="20"/>
      <w:szCs w:val="20"/>
    </w:rPr>
  </w:style>
  <w:style w:type="character" w:customStyle="1" w:styleId="af">
    <w:name w:val="Тема примечания Знак"/>
    <w:basedOn w:val="ae"/>
    <w:link w:val="af0"/>
    <w:uiPriority w:val="99"/>
    <w:semiHidden/>
    <w:rsid w:val="00536072"/>
    <w:rPr>
      <w:rFonts w:ascii="Calibri" w:eastAsia="Calibri" w:hAnsi="Calibri" w:cs="Times New Roman"/>
      <w:b/>
      <w:bCs/>
      <w:sz w:val="20"/>
      <w:szCs w:val="20"/>
    </w:rPr>
  </w:style>
  <w:style w:type="paragraph" w:styleId="af0">
    <w:name w:val="annotation subject"/>
    <w:basedOn w:val="ad"/>
    <w:next w:val="ad"/>
    <w:link w:val="af"/>
    <w:uiPriority w:val="99"/>
    <w:semiHidden/>
    <w:unhideWhenUsed/>
    <w:rsid w:val="00536072"/>
    <w:rPr>
      <w:b/>
      <w:bCs/>
    </w:rPr>
  </w:style>
  <w:style w:type="paragraph" w:styleId="af1">
    <w:name w:val="Revision"/>
    <w:hidden/>
    <w:uiPriority w:val="99"/>
    <w:semiHidden/>
    <w:rsid w:val="00190FBB"/>
    <w:pPr>
      <w:spacing w:after="0" w:line="240" w:lineRule="auto"/>
    </w:pPr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72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6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5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5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5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36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00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49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78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65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26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5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04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43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71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15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5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2.png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oleObject" Target="embeddings/_________Microsoft_Visio_2003_20101222.vsd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3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111.vsd"/><Relationship Id="rId23" Type="http://schemas.openxmlformats.org/officeDocument/2006/relationships/fontTable" Target="fontTable.xml"/><Relationship Id="rId10" Type="http://schemas.openxmlformats.org/officeDocument/2006/relationships/chart" Target="charts/chart2.xml"/><Relationship Id="rId19" Type="http://schemas.openxmlformats.org/officeDocument/2006/relationships/oleObject" Target="embeddings/_________Microsoft_Visio_2003_20102333.vsd"/><Relationship Id="rId4" Type="http://schemas.openxmlformats.org/officeDocument/2006/relationships/settings" Target="settings.xml"/><Relationship Id="rId9" Type="http://schemas.openxmlformats.org/officeDocument/2006/relationships/chart" Target="charts/chart1.xml"/><Relationship Id="rId14" Type="http://schemas.openxmlformats.org/officeDocument/2006/relationships/image" Target="media/image3.emf"/><Relationship Id="rId22" Type="http://schemas.openxmlformats.org/officeDocument/2006/relationships/image" Target="media/image8.pn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NULL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NULL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NULL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rgbClr val="0070C0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965B-43D9-B307-2A5823CEE51C}"/>
              </c:ext>
            </c:extLst>
          </c:dPt>
          <c:dPt>
            <c:idx val="1"/>
            <c:bubble3D val="0"/>
            <c:spPr>
              <a:solidFill>
                <a:srgbClr val="FF0000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965B-43D9-B307-2A5823CEE51C}"/>
              </c:ext>
            </c:extLst>
          </c:dPt>
          <c:dPt>
            <c:idx val="2"/>
            <c:bubble3D val="0"/>
            <c:spPr>
              <a:solidFill>
                <a:srgbClr val="00B050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965B-43D9-B307-2A5823CEE51C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965B-43D9-B307-2A5823CEE51C}"/>
              </c:ext>
            </c:extLst>
          </c:dPt>
          <c:dLbls>
            <c:dLbl>
              <c:idx val="0"/>
              <c:layout>
                <c:manualLayout>
                  <c:x val="7.3734470691163609E-2"/>
                  <c:y val="9.6591571886847465E-3"/>
                </c:manualLayout>
              </c:layout>
              <c:tx>
                <c:rich>
                  <a:bodyPr/>
                  <a:lstStyle/>
                  <a:p>
                    <a:r>
                      <a:rPr lang="ru-RU"/>
                      <a:t>"Отлично"</a:t>
                    </a:r>
                  </a:p>
                  <a:p>
                    <a:r>
                      <a:rPr lang="ru-RU"/>
                      <a:t>4,45%</a:t>
                    </a:r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965B-43D9-B307-2A5823CEE51C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3.7513130594067141E-2"/>
                  <c:y val="4.4670751841503681E-2"/>
                </c:manualLayout>
              </c:layout>
              <c:tx>
                <c:rich>
                  <a:bodyPr/>
                  <a:lstStyle/>
                  <a:p>
                    <a:r>
                      <a:rPr lang="ru-RU"/>
                      <a:t>"Хорошо"</a:t>
                    </a:r>
                  </a:p>
                  <a:p>
                    <a:r>
                      <a:rPr lang="ru-RU"/>
                      <a:t>19,59%</a:t>
                    </a:r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965B-43D9-B307-2A5823CEE51C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1.3066491688539029E-3"/>
                  <c:y val="-2.2667140565762613E-2"/>
                </c:manualLayout>
              </c:layout>
              <c:tx>
                <c:rich>
                  <a:bodyPr/>
                  <a:lstStyle/>
                  <a:p>
                    <a:r>
                      <a:rPr lang="ru-RU"/>
                      <a:t>"Удовлетворительно"</a:t>
                    </a:r>
                  </a:p>
                  <a:p>
                    <a:r>
                      <a:rPr lang="ru-RU"/>
                      <a:t>36,42%</a:t>
                    </a:r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5-965B-43D9-B307-2A5823CEE51C}"/>
                </c:ext>
                <c:ext xmlns:c15="http://schemas.microsoft.com/office/drawing/2012/chart" uri="{CE6537A1-D6FC-4f65-9D91-7224C49458BB}">
                  <c15:layout>
                    <c:manualLayout>
                      <c:w val="0.3026388888888889"/>
                      <c:h val="0.15756962671332747"/>
                    </c:manualLayout>
                  </c15:layout>
                </c:ext>
              </c:extLst>
            </c:dLbl>
            <c:dLbl>
              <c:idx val="3"/>
              <c:layout>
                <c:manualLayout>
                  <c:x val="2.0487627725779559E-2"/>
                  <c:y val="-1.8518153980752405E-2"/>
                </c:manualLayout>
              </c:layout>
              <c:tx>
                <c:rich>
                  <a:bodyPr/>
                  <a:lstStyle/>
                  <a:p>
                    <a:r>
                      <a:rPr lang="ru-RU"/>
                      <a:t>"Неудовлетворительно"</a:t>
                    </a:r>
                  </a:p>
                  <a:p>
                    <a:r>
                      <a:rPr lang="ru-RU"/>
                      <a:t>39,54%</a:t>
                    </a:r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965B-43D9-B307-2A5823CEE51C}"/>
                </c:ext>
                <c:ext xmlns:c15="http://schemas.microsoft.com/office/drawing/2012/chart" uri="{CE6537A1-D6FC-4f65-9D91-7224C49458BB}">
                  <c15:layout>
                    <c:manualLayout>
                      <c:w val="0.33676399825021874"/>
                      <c:h val="0.15756962671332747"/>
                    </c:manualLayout>
                  </c15:layout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000" b="1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ru-RU"/>
              </a:p>
            </c:txPr>
            <c:dLblPos val="bestFit"/>
            <c:showLegendKey val="0"/>
            <c:showVal val="0"/>
            <c:showCatName val="0"/>
            <c:showSerName val="0"/>
            <c:showPercent val="0"/>
            <c:showBubbleSize val="0"/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'[диаграммы.xlsx]математика 8 класс'!$A$45:$A$48</c:f>
              <c:strCache>
                <c:ptCount val="4"/>
                <c:pt idx="0">
                  <c:v>отлично</c:v>
                </c:pt>
                <c:pt idx="1">
                  <c:v>хорошо</c:v>
                </c:pt>
                <c:pt idx="2">
                  <c:v>удовлетворительно</c:v>
                </c:pt>
                <c:pt idx="3">
                  <c:v>неудовлетворительно</c:v>
                </c:pt>
              </c:strCache>
            </c:strRef>
          </c:cat>
          <c:val>
            <c:numRef>
              <c:f>'[диаграммы.xlsx]математика 8 класс'!$B$45:$B$48</c:f>
              <c:numCache>
                <c:formatCode>0.00</c:formatCode>
                <c:ptCount val="4"/>
                <c:pt idx="0">
                  <c:v>4.4514546091833163</c:v>
                </c:pt>
                <c:pt idx="1">
                  <c:v>19.593410445145462</c:v>
                </c:pt>
                <c:pt idx="2">
                  <c:v>36.417805818436733</c:v>
                </c:pt>
                <c:pt idx="3">
                  <c:v>39.53732912723448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8-965B-43D9-B307-2A5823CEE51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>
      <a:noFill/>
    </a:ln>
    <a:effectLst/>
  </c:spPr>
  <c:txPr>
    <a:bodyPr/>
    <a:lstStyle/>
    <a:p>
      <a:pPr>
        <a:defRPr b="1">
          <a:solidFill>
            <a:sysClr val="windowText" lastClr="000000"/>
          </a:solidFill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Lbl>
              <c:idx val="1"/>
              <c:layout>
                <c:manualLayout>
                  <c:x val="6.4023206914823605E-3"/>
                  <c:y val="-1.4177409239774232E-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0-DF0F-42AE-97D0-A3EA2D31BD2E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'математика 8 класс'!$B$23:$B$24</c:f>
              <c:strCache>
                <c:ptCount val="2"/>
                <c:pt idx="0">
                  <c:v>алгебра</c:v>
                </c:pt>
                <c:pt idx="1">
                  <c:v>геометрия</c:v>
                </c:pt>
              </c:strCache>
            </c:strRef>
          </c:cat>
          <c:val>
            <c:numRef>
              <c:f>'математика 8 класс'!$C$23:$C$24</c:f>
              <c:numCache>
                <c:formatCode>General</c:formatCode>
                <c:ptCount val="2"/>
                <c:pt idx="0">
                  <c:v>53.96</c:v>
                </c:pt>
                <c:pt idx="1">
                  <c:v>48.2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DF0F-42AE-97D0-A3EA2D31BD2E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00"/>
        <c:axId val="257096432"/>
        <c:axId val="257096992"/>
      </c:barChart>
      <c:catAx>
        <c:axId val="2570964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257096992"/>
        <c:crosses val="autoZero"/>
        <c:auto val="1"/>
        <c:lblAlgn val="ctr"/>
        <c:lblOffset val="100"/>
        <c:noMultiLvlLbl val="0"/>
      </c:catAx>
      <c:valAx>
        <c:axId val="257096992"/>
        <c:scaling>
          <c:orientation val="minMax"/>
          <c:max val="1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25709643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85000"/>
        </a:schemeClr>
      </a:solidFill>
      <a:round/>
    </a:ln>
    <a:effectLst/>
  </c:spPr>
  <c:txPr>
    <a:bodyPr/>
    <a:lstStyle/>
    <a:p>
      <a:pPr>
        <a:defRPr b="1">
          <a:solidFill>
            <a:sysClr val="windowText" lastClr="000000"/>
          </a:solidFill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0610913816708476E-2"/>
          <c:y val="3.5859820700896494E-2"/>
          <c:w val="0.90511724152309736"/>
          <c:h val="0.73141841377407291"/>
        </c:manualLayout>
      </c:layout>
      <c:lineChart>
        <c:grouping val="standard"/>
        <c:varyColors val="0"/>
        <c:ser>
          <c:idx val="0"/>
          <c:order val="0"/>
          <c:tx>
            <c:strRef>
              <c:f>'математика 8 класс'!$B$10</c:f>
              <c:strCache>
                <c:ptCount val="1"/>
                <c:pt idx="0">
                  <c:v>Камчатский край</c:v>
                </c:pt>
              </c:strCache>
            </c:strRef>
          </c:tx>
          <c:spPr>
            <a:ln w="3492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70C0"/>
              </a:solidFill>
              <a:ln w="9525">
                <a:solidFill>
                  <a:schemeClr val="accent1"/>
                </a:solidFill>
                <a:round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marker>
          <c:dLbls>
            <c:dLbl>
              <c:idx val="5"/>
              <c:layout>
                <c:manualLayout>
                  <c:x val="-6.8253968253968247E-2"/>
                  <c:y val="2.6894865525672312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4-B47B-4C79-9FD1-023348E3FC44}"/>
                </c:ex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2.3809523809523888E-2"/>
                  <c:y val="4.6454767726161368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B47B-4C79-9FD1-023348E3FC44}"/>
                </c:ext>
                <c:ext xmlns:c15="http://schemas.microsoft.com/office/drawing/2012/chart" uri="{CE6537A1-D6FC-4f65-9D91-7224C49458BB}"/>
              </c:extLst>
            </c:dLbl>
            <c:dLbl>
              <c:idx val="7"/>
              <c:layout>
                <c:manualLayout>
                  <c:x val="5.82010582010582E-3"/>
                  <c:y val="-1.2224938875305683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A-B47B-4C79-9FD1-023348E3FC44}"/>
                </c:ext>
                <c:ext xmlns:c15="http://schemas.microsoft.com/office/drawing/2012/chart" uri="{CE6537A1-D6FC-4f65-9D91-7224C49458BB}"/>
              </c:extLst>
            </c:dLbl>
            <c:dLbl>
              <c:idx val="8"/>
              <c:layout>
                <c:manualLayout>
                  <c:x val="-6.8253968253968331E-2"/>
                  <c:y val="1.7114914425427813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5-B47B-4C79-9FD1-023348E3FC44}"/>
                </c:ext>
                <c:ext xmlns:c15="http://schemas.microsoft.com/office/drawing/2012/chart" uri="{CE6537A1-D6FC-4f65-9D91-7224C49458BB}"/>
              </c:extLst>
            </c:dLbl>
            <c:dLbl>
              <c:idx val="9"/>
              <c:layout>
                <c:manualLayout>
                  <c:x val="-3.650793650793651E-2"/>
                  <c:y val="4.3194784026079867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6-B47B-4C79-9FD1-023348E3FC44}"/>
                </c:ext>
                <c:ext xmlns:c15="http://schemas.microsoft.com/office/drawing/2012/chart" uri="{CE6537A1-D6FC-4f65-9D91-7224C49458BB}"/>
              </c:extLst>
            </c:dLbl>
            <c:dLbl>
              <c:idx val="11"/>
              <c:layout>
                <c:manualLayout>
                  <c:x val="-6.1904761904761907E-2"/>
                  <c:y val="2.3634881825590873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9-B47B-4C79-9FD1-023348E3FC44}"/>
                </c:ext>
                <c:ext xmlns:c15="http://schemas.microsoft.com/office/drawing/2012/chart" uri="{CE6537A1-D6FC-4f65-9D91-7224C49458BB}"/>
              </c:extLst>
            </c:dLbl>
            <c:dLbl>
              <c:idx val="12"/>
              <c:layout>
                <c:manualLayout>
                  <c:x val="-3.650793650793651E-2"/>
                  <c:y val="3.9934800325998429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8-B47B-4C79-9FD1-023348E3FC44}"/>
                </c:ext>
                <c:ext xmlns:c15="http://schemas.microsoft.com/office/drawing/2012/chart" uri="{CE6537A1-D6FC-4f65-9D91-7224C49458BB}"/>
              </c:extLst>
            </c:dLbl>
            <c:dLbl>
              <c:idx val="14"/>
              <c:layout>
                <c:manualLayout>
                  <c:x val="-2.9574803149606456E-2"/>
                  <c:y val="3.6674816625916873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B47B-4C79-9FD1-023348E3FC44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ru-RU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noFill/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математика 8 класс'!$C$9:$Q$9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cat>
          <c:val>
            <c:numRef>
              <c:f>'математика 8 класс'!$C$10:$Q$10</c:f>
              <c:numCache>
                <c:formatCode>0.0</c:formatCode>
                <c:ptCount val="15"/>
                <c:pt idx="0">
                  <c:v>68.454258675078862</c:v>
                </c:pt>
                <c:pt idx="1">
                  <c:v>63.056431826147922</c:v>
                </c:pt>
                <c:pt idx="2">
                  <c:v>65.29968454258676</c:v>
                </c:pt>
                <c:pt idx="3">
                  <c:v>64.002804065895546</c:v>
                </c:pt>
                <c:pt idx="4">
                  <c:v>63.336838415702765</c:v>
                </c:pt>
                <c:pt idx="5">
                  <c:v>44.65474938661059</c:v>
                </c:pt>
                <c:pt idx="6">
                  <c:v>54.468980021030497</c:v>
                </c:pt>
                <c:pt idx="7">
                  <c:v>53.803014370837708</c:v>
                </c:pt>
                <c:pt idx="8">
                  <c:v>44.093936207500875</c:v>
                </c:pt>
                <c:pt idx="9">
                  <c:v>18.436733263231687</c:v>
                </c:pt>
                <c:pt idx="10">
                  <c:v>72.134595162986329</c:v>
                </c:pt>
                <c:pt idx="11">
                  <c:v>47.563967753242203</c:v>
                </c:pt>
                <c:pt idx="12">
                  <c:v>42.797055730809674</c:v>
                </c:pt>
                <c:pt idx="13">
                  <c:v>59.586400280406593</c:v>
                </c:pt>
                <c:pt idx="14">
                  <c:v>19.313003855590608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7C1C-41D2-B64C-1EF53A2475DE}"/>
            </c:ext>
          </c:extLst>
        </c:ser>
        <c:ser>
          <c:idx val="1"/>
          <c:order val="1"/>
          <c:tx>
            <c:strRef>
              <c:f>'математика 8 класс'!$B$11</c:f>
              <c:strCache>
                <c:ptCount val="1"/>
                <c:pt idx="0">
                  <c:v>низкий уровень результативности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dPt>
            <c:idx val="2"/>
            <c:bubble3D val="0"/>
            <c:spPr>
              <a:ln w="28575" cap="rnd">
                <a:solidFill>
                  <a:schemeClr val="accent2"/>
                </a:solidFill>
                <a:round/>
              </a:ln>
              <a:effectLst>
                <a:softEdge rad="0"/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2-7C1C-41D2-B64C-1EF53A2475DE}"/>
              </c:ext>
            </c:extLst>
          </c:dPt>
          <c:dLbls>
            <c:dLbl>
              <c:idx val="14"/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7C1C-41D2-B64C-1EF53A2475DE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ru-RU"/>
              </a:p>
            </c:txPr>
            <c:dLblPos val="r"/>
            <c:showLegendKey val="0"/>
            <c:showVal val="0"/>
            <c:showCatName val="0"/>
            <c:showSerName val="0"/>
            <c:showPercent val="0"/>
            <c:showBubbleSize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математика 8 класс'!$C$9:$Q$9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cat>
          <c:val>
            <c:numRef>
              <c:f>'математика 8 класс'!$C$11:$Q$11</c:f>
              <c:numCache>
                <c:formatCode>General</c:formatCode>
                <c:ptCount val="15"/>
                <c:pt idx="0">
                  <c:v>59</c:v>
                </c:pt>
                <c:pt idx="1">
                  <c:v>59</c:v>
                </c:pt>
                <c:pt idx="2">
                  <c:v>59</c:v>
                </c:pt>
                <c:pt idx="3">
                  <c:v>59</c:v>
                </c:pt>
                <c:pt idx="4">
                  <c:v>59</c:v>
                </c:pt>
                <c:pt idx="5">
                  <c:v>59</c:v>
                </c:pt>
                <c:pt idx="6">
                  <c:v>59</c:v>
                </c:pt>
                <c:pt idx="7">
                  <c:v>59</c:v>
                </c:pt>
                <c:pt idx="8">
                  <c:v>59</c:v>
                </c:pt>
                <c:pt idx="9">
                  <c:v>59</c:v>
                </c:pt>
                <c:pt idx="10">
                  <c:v>59</c:v>
                </c:pt>
                <c:pt idx="11">
                  <c:v>59</c:v>
                </c:pt>
                <c:pt idx="12">
                  <c:v>59</c:v>
                </c:pt>
                <c:pt idx="13">
                  <c:v>59</c:v>
                </c:pt>
                <c:pt idx="14">
                  <c:v>59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4-7C1C-41D2-B64C-1EF53A2475DE}"/>
            </c:ext>
          </c:extLst>
        </c:ser>
        <c:ser>
          <c:idx val="2"/>
          <c:order val="2"/>
          <c:tx>
            <c:strRef>
              <c:f>'математика 8 класс'!$B$12</c:f>
              <c:strCache>
                <c:ptCount val="1"/>
                <c:pt idx="0">
                  <c:v>достаточный уровень результативности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dLbls>
            <c:dLbl>
              <c:idx val="14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1000" b="1" i="0" u="none" strike="noStrike" kern="1200" baseline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defRPr>
                  </a:pPr>
                  <a:endParaRPr lang="ru-RU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5-7C1C-41D2-B64C-1EF53A2475DE}"/>
                </c:ext>
                <c:ext xmlns:c15="http://schemas.microsoft.com/office/drawing/2012/chart" uri="{CE6537A1-D6FC-4f65-9D91-7224C49458BB}">
                  <c15:spPr xmlns:c15="http://schemas.microsoft.com/office/drawing/2012/chart">
                    <a:prstGeom prst="rect">
                      <a:avLst/>
                    </a:prstGeom>
                  </c15:spPr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ru-RU"/>
              </a:p>
            </c:txPr>
            <c:dLblPos val="r"/>
            <c:showLegendKey val="0"/>
            <c:showVal val="0"/>
            <c:showCatName val="0"/>
            <c:showSerName val="0"/>
            <c:showPercent val="0"/>
            <c:showBubbleSize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математика 8 класс'!$C$9:$Q$9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cat>
          <c:val>
            <c:numRef>
              <c:f>'математика 8 класс'!$C$12:$Q$12</c:f>
              <c:numCache>
                <c:formatCode>General</c:formatCode>
                <c:ptCount val="15"/>
                <c:pt idx="0">
                  <c:v>69</c:v>
                </c:pt>
                <c:pt idx="1">
                  <c:v>69</c:v>
                </c:pt>
                <c:pt idx="2">
                  <c:v>69</c:v>
                </c:pt>
                <c:pt idx="3">
                  <c:v>69</c:v>
                </c:pt>
                <c:pt idx="4">
                  <c:v>69</c:v>
                </c:pt>
                <c:pt idx="5">
                  <c:v>69</c:v>
                </c:pt>
                <c:pt idx="6">
                  <c:v>69</c:v>
                </c:pt>
                <c:pt idx="7">
                  <c:v>69</c:v>
                </c:pt>
                <c:pt idx="8">
                  <c:v>69</c:v>
                </c:pt>
                <c:pt idx="9">
                  <c:v>69</c:v>
                </c:pt>
                <c:pt idx="10">
                  <c:v>69</c:v>
                </c:pt>
                <c:pt idx="11">
                  <c:v>69</c:v>
                </c:pt>
                <c:pt idx="12">
                  <c:v>69</c:v>
                </c:pt>
                <c:pt idx="13">
                  <c:v>69</c:v>
                </c:pt>
                <c:pt idx="14">
                  <c:v>69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6-7C1C-41D2-B64C-1EF53A2475DE}"/>
            </c:ext>
          </c:extLst>
        </c:ser>
        <c:ser>
          <c:idx val="3"/>
          <c:order val="3"/>
          <c:tx>
            <c:strRef>
              <c:f>'математика 8 класс'!$B$13</c:f>
              <c:strCache>
                <c:ptCount val="1"/>
                <c:pt idx="0">
                  <c:v>высокий уровень результативности</c:v>
                </c:pt>
              </c:strCache>
            </c:strRef>
          </c:tx>
          <c:spPr>
            <a:ln w="28575" cap="flat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dLbls>
            <c:dLbl>
              <c:idx val="14"/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7C1C-41D2-B64C-1EF53A2475DE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ru-RU"/>
              </a:p>
            </c:txPr>
            <c:dLblPos val="r"/>
            <c:showLegendKey val="0"/>
            <c:showVal val="0"/>
            <c:showCatName val="0"/>
            <c:showSerName val="0"/>
            <c:showPercent val="0"/>
            <c:showBubbleSize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математика 8 класс'!$C$9:$Q$9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cat>
          <c:val>
            <c:numRef>
              <c:f>'математика 8 класс'!$C$13:$Q$13</c:f>
              <c:numCache>
                <c:formatCode>General</c:formatCode>
                <c:ptCount val="15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00</c:v>
                </c:pt>
                <c:pt idx="11">
                  <c:v>100</c:v>
                </c:pt>
                <c:pt idx="12">
                  <c:v>100</c:v>
                </c:pt>
                <c:pt idx="13">
                  <c:v>100</c:v>
                </c:pt>
                <c:pt idx="14">
                  <c:v>100</c:v>
                </c:pt>
              </c:numCache>
            </c:numRef>
          </c: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8-7C1C-41D2-B64C-1EF53A2475D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57100912"/>
        <c:axId val="257101472"/>
      </c:lineChart>
      <c:catAx>
        <c:axId val="2571009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257101472"/>
        <c:crosses val="autoZero"/>
        <c:auto val="1"/>
        <c:lblAlgn val="ctr"/>
        <c:lblOffset val="100"/>
        <c:noMultiLvlLbl val="0"/>
      </c:catAx>
      <c:valAx>
        <c:axId val="257101472"/>
        <c:scaling>
          <c:orientation val="minMax"/>
          <c:max val="105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257100912"/>
        <c:crosses val="autoZero"/>
        <c:crossBetween val="between"/>
        <c:majorUnit val="10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1097288920085345"/>
          <c:y val="0.84007572403082864"/>
          <c:w val="0.81394409032204318"/>
          <c:h val="0.14434771448190004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b="1">
          <a:solidFill>
            <a:sysClr val="windowText" lastClr="000000"/>
          </a:solidFill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8F7067-7ED8-493D-A4A3-3AC5820DCC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8</Pages>
  <Words>3137</Words>
  <Characters>17881</Characters>
  <Application>Microsoft Office Word</Application>
  <DocSecurity>0</DocSecurity>
  <Lines>149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9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Иваненко Елена Михайловна</cp:lastModifiedBy>
  <cp:revision>4</cp:revision>
  <cp:lastPrinted>2018-02-12T22:20:00Z</cp:lastPrinted>
  <dcterms:created xsi:type="dcterms:W3CDTF">2018-02-12T22:53:00Z</dcterms:created>
  <dcterms:modified xsi:type="dcterms:W3CDTF">2020-08-03T01:17:00Z</dcterms:modified>
</cp:coreProperties>
</file>